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03AC" w:rsidRPr="00CF43D9" w:rsidRDefault="00CF43D9" w:rsidP="00043E37">
      <w:pPr>
        <w:pStyle w:val="Title"/>
        <w:rPr>
          <w:b/>
          <w:sz w:val="32"/>
          <w:szCs w:val="32"/>
          <w:lang w:val="en-AU"/>
        </w:rPr>
      </w:pPr>
      <w:r>
        <w:rPr>
          <w:b/>
          <w:sz w:val="32"/>
          <w:szCs w:val="32"/>
          <w:lang w:val="en-AU"/>
        </w:rPr>
        <w:t>SISTEM INFORMASI REKONSILIASI TRANSAKSI DI PT. INDOTAMA PALAPA NUSANTARA</w:t>
      </w:r>
    </w:p>
    <w:p w:rsidR="00D4704B" w:rsidRPr="00D4704B" w:rsidRDefault="00D4704B" w:rsidP="00D4704B">
      <w:pPr>
        <w:rPr>
          <w:lang w:val="id-ID"/>
        </w:rPr>
      </w:pPr>
    </w:p>
    <w:p w:rsidR="000129EE" w:rsidRPr="003A3687" w:rsidRDefault="00D00011" w:rsidP="00043E37">
      <w:pPr>
        <w:pStyle w:val="Title"/>
        <w:rPr>
          <w:b/>
          <w:sz w:val="32"/>
          <w:szCs w:val="32"/>
          <w:lang w:val="en-AU"/>
        </w:rPr>
      </w:pPr>
      <w:r>
        <w:rPr>
          <w:b/>
          <w:i/>
          <w:sz w:val="32"/>
          <w:szCs w:val="32"/>
          <w:lang w:val="en-AU"/>
        </w:rPr>
        <w:t>INFORMATION SYSTEM OF TRANSACTION REKONCILIATION ON PT. INDOTAMA PALAPA NUSANTARA</w:t>
      </w:r>
    </w:p>
    <w:p w:rsidR="0043469A" w:rsidRPr="008265A0" w:rsidRDefault="0043469A" w:rsidP="000129EE">
      <w:pPr>
        <w:jc w:val="center"/>
      </w:pPr>
    </w:p>
    <w:p w:rsidR="000129EE" w:rsidRPr="00CF43D9" w:rsidRDefault="00CF43D9" w:rsidP="0046675E">
      <w:pPr>
        <w:jc w:val="center"/>
        <w:rPr>
          <w:sz w:val="22"/>
          <w:lang w:val="en-AU"/>
        </w:rPr>
      </w:pPr>
      <w:r>
        <w:rPr>
          <w:b/>
          <w:lang w:val="en-AU"/>
        </w:rPr>
        <w:t>Rizky Yunda Pertiwi</w:t>
      </w:r>
      <w:r w:rsidR="00861D4C">
        <w:rPr>
          <w:b/>
          <w:vertAlign w:val="superscript"/>
          <w:lang w:val="id-ID"/>
        </w:rPr>
        <w:t>1</w:t>
      </w:r>
      <w:r w:rsidR="00861D4C">
        <w:rPr>
          <w:b/>
          <w:lang w:val="id-ID"/>
        </w:rPr>
        <w:t xml:space="preserve">, </w:t>
      </w:r>
      <w:r>
        <w:rPr>
          <w:b/>
          <w:lang w:val="en-AU"/>
        </w:rPr>
        <w:t>Mia Fitriawati, S.Kom, M.Kom</w:t>
      </w:r>
    </w:p>
    <w:p w:rsidR="008265A0" w:rsidRPr="00CF43D9" w:rsidRDefault="00CF43D9" w:rsidP="008265A0">
      <w:pPr>
        <w:jc w:val="center"/>
        <w:rPr>
          <w:sz w:val="18"/>
          <w:szCs w:val="18"/>
          <w:lang w:val="en-AU"/>
        </w:rPr>
      </w:pPr>
      <w:r>
        <w:rPr>
          <w:sz w:val="18"/>
          <w:szCs w:val="18"/>
          <w:lang w:val="en-AU"/>
        </w:rPr>
        <w:t>Universitas Komputer Indonesia</w:t>
      </w:r>
    </w:p>
    <w:p w:rsidR="00D4704B" w:rsidRPr="00CF43D9" w:rsidRDefault="00197A30" w:rsidP="00D4704B">
      <w:pPr>
        <w:jc w:val="center"/>
        <w:rPr>
          <w:sz w:val="18"/>
          <w:szCs w:val="18"/>
          <w:lang w:val="en-AU"/>
        </w:rPr>
      </w:pPr>
      <w:r>
        <w:rPr>
          <w:sz w:val="18"/>
          <w:szCs w:val="18"/>
          <w:lang w:val="id-ID"/>
        </w:rPr>
        <w:t xml:space="preserve">Email : </w:t>
      </w:r>
      <w:r w:rsidR="00CF43D9">
        <w:rPr>
          <w:sz w:val="18"/>
          <w:szCs w:val="18"/>
          <w:lang w:val="en-AU"/>
        </w:rPr>
        <w:t>kyndasiyunda@gmail.com</w:t>
      </w:r>
    </w:p>
    <w:p w:rsidR="000129EE" w:rsidRDefault="000129EE" w:rsidP="000129EE">
      <w:pPr>
        <w:jc w:val="center"/>
      </w:pPr>
    </w:p>
    <w:p w:rsidR="008265A0" w:rsidRPr="00BB1C6D" w:rsidRDefault="008265A0" w:rsidP="008265A0">
      <w:pPr>
        <w:jc w:val="both"/>
        <w:rPr>
          <w:szCs w:val="20"/>
          <w:lang w:val="en-AU"/>
        </w:rPr>
      </w:pPr>
      <w:r w:rsidRPr="00C23AA5">
        <w:rPr>
          <w:b/>
          <w:szCs w:val="20"/>
        </w:rPr>
        <w:t>Abstra</w:t>
      </w:r>
      <w:r w:rsidR="008B6081" w:rsidRPr="00C23AA5">
        <w:rPr>
          <w:b/>
          <w:szCs w:val="20"/>
          <w:lang w:val="id-ID"/>
        </w:rPr>
        <w:t>k</w:t>
      </w:r>
      <w:r w:rsidR="00C23AA5" w:rsidRPr="00C23AA5">
        <w:rPr>
          <w:b/>
          <w:szCs w:val="20"/>
          <w:lang w:val="id-ID"/>
        </w:rPr>
        <w:t xml:space="preserve"> - </w:t>
      </w:r>
      <w:r w:rsidR="00BB1C6D">
        <w:rPr>
          <w:szCs w:val="20"/>
          <w:lang w:val="en-AU"/>
        </w:rPr>
        <w:t xml:space="preserve">PT. Indotama Palapa Nusantara bergerak pada bidang jasa </w:t>
      </w:r>
      <w:r w:rsidR="00BB1C6D" w:rsidRPr="0012496A">
        <w:rPr>
          <w:i/>
          <w:szCs w:val="20"/>
          <w:lang w:val="en-AU"/>
        </w:rPr>
        <w:t xml:space="preserve">switching </w:t>
      </w:r>
      <w:r w:rsidR="00C42C80">
        <w:rPr>
          <w:i/>
          <w:szCs w:val="20"/>
          <w:lang w:val="en-AU"/>
        </w:rPr>
        <w:t>service</w:t>
      </w:r>
      <w:r w:rsidR="00BB1C6D">
        <w:rPr>
          <w:szCs w:val="20"/>
          <w:lang w:val="en-AU"/>
        </w:rPr>
        <w:t xml:space="preserve">, yaitu sebuah sistem yang menjadi lajur transaksi </w:t>
      </w:r>
      <w:r w:rsidR="003E79F5">
        <w:rPr>
          <w:szCs w:val="20"/>
          <w:lang w:val="en-AU"/>
        </w:rPr>
        <w:t xml:space="preserve">antara </w:t>
      </w:r>
      <w:r w:rsidR="00BB1C6D">
        <w:rPr>
          <w:szCs w:val="20"/>
          <w:lang w:val="en-AU"/>
        </w:rPr>
        <w:t xml:space="preserve">pelanggan dengan </w:t>
      </w:r>
      <w:r w:rsidR="001634B0">
        <w:rPr>
          <w:szCs w:val="20"/>
          <w:lang w:val="en-AU"/>
        </w:rPr>
        <w:t>Biller</w:t>
      </w:r>
      <w:r w:rsidR="00BB1C6D">
        <w:rPr>
          <w:szCs w:val="20"/>
          <w:lang w:val="en-AU"/>
        </w:rPr>
        <w:t xml:space="preserve">. </w:t>
      </w:r>
      <w:r w:rsidR="003E79F5">
        <w:rPr>
          <w:szCs w:val="20"/>
          <w:lang w:val="en-AU"/>
        </w:rPr>
        <w:t xml:space="preserve">Produk yang dijual antara lain </w:t>
      </w:r>
      <w:r w:rsidR="003E79F5" w:rsidRPr="0012496A">
        <w:rPr>
          <w:i/>
          <w:szCs w:val="20"/>
          <w:lang w:val="en-AU"/>
        </w:rPr>
        <w:t xml:space="preserve">reload service, payment point </w:t>
      </w:r>
      <w:r w:rsidR="003E79F5" w:rsidRPr="0012496A">
        <w:rPr>
          <w:szCs w:val="20"/>
          <w:lang w:val="en-AU"/>
        </w:rPr>
        <w:t>dan</w:t>
      </w:r>
      <w:r w:rsidR="003E79F5" w:rsidRPr="0012496A">
        <w:rPr>
          <w:i/>
          <w:szCs w:val="20"/>
          <w:lang w:val="en-AU"/>
        </w:rPr>
        <w:t xml:space="preserve"> ticketing</w:t>
      </w:r>
      <w:r w:rsidR="003E79F5">
        <w:rPr>
          <w:szCs w:val="20"/>
          <w:lang w:val="en-AU"/>
        </w:rPr>
        <w:t xml:space="preserve">, pada saat proses </w:t>
      </w:r>
      <w:r w:rsidR="00146193">
        <w:rPr>
          <w:szCs w:val="20"/>
          <w:lang w:val="en-AU"/>
        </w:rPr>
        <w:t xml:space="preserve">transaksi berlangsung, tidak semua mendapatkan </w:t>
      </w:r>
      <w:r w:rsidR="00146193" w:rsidRPr="00146193">
        <w:rPr>
          <w:i/>
          <w:szCs w:val="20"/>
          <w:lang w:val="en-AU"/>
        </w:rPr>
        <w:t>response</w:t>
      </w:r>
      <w:r w:rsidR="00146193">
        <w:rPr>
          <w:szCs w:val="20"/>
          <w:lang w:val="en-AU"/>
        </w:rPr>
        <w:t xml:space="preserve"> sukses oleh </w:t>
      </w:r>
      <w:r w:rsidR="001634B0">
        <w:rPr>
          <w:szCs w:val="20"/>
          <w:lang w:val="en-AU"/>
        </w:rPr>
        <w:t>Biller</w:t>
      </w:r>
      <w:r w:rsidR="00146193">
        <w:rPr>
          <w:szCs w:val="20"/>
          <w:lang w:val="en-AU"/>
        </w:rPr>
        <w:t xml:space="preserve">, </w:t>
      </w:r>
      <w:r w:rsidR="00146193" w:rsidRPr="00A6469A">
        <w:rPr>
          <w:i/>
          <w:szCs w:val="20"/>
          <w:lang w:val="en-AU"/>
        </w:rPr>
        <w:t>response</w:t>
      </w:r>
      <w:r w:rsidR="00146193">
        <w:rPr>
          <w:szCs w:val="20"/>
          <w:lang w:val="en-AU"/>
        </w:rPr>
        <w:t xml:space="preserve"> lainnya yang didapat adalah transaksi gagal dan transaksi bermasalah</w:t>
      </w:r>
      <w:r w:rsidR="00A6469A">
        <w:rPr>
          <w:szCs w:val="20"/>
          <w:lang w:val="en-AU"/>
        </w:rPr>
        <w:t>, untuk mengetahui penyelesaian pada transaksi bermasalah dilakukan rekonsiliasi, yaitu pencocokan data antara data transaksi PT. Indotama Palapa Nusantara de</w:t>
      </w:r>
      <w:r w:rsidR="00456A6E">
        <w:rPr>
          <w:szCs w:val="20"/>
          <w:lang w:val="en-AU"/>
        </w:rPr>
        <w:t xml:space="preserve">ngan data transaksi sukses </w:t>
      </w:r>
      <w:r w:rsidR="001634B0">
        <w:rPr>
          <w:szCs w:val="20"/>
          <w:lang w:val="en-AU"/>
        </w:rPr>
        <w:t>Biller</w:t>
      </w:r>
      <w:r w:rsidR="00456A6E">
        <w:rPr>
          <w:szCs w:val="20"/>
          <w:lang w:val="en-AU"/>
        </w:rPr>
        <w:t xml:space="preserve">. Permasalahan rekonsiliasi pada sistem berjalan ada pada semakin bertumbuhnya data transaksi dan dilakukan dengan software pengolah data menyebabkan software pengolah data sering mengalami masalah dalam proses melakukan pencocokan data, pengecekan harga dan pengecekan </w:t>
      </w:r>
      <w:r w:rsidR="00456A6E" w:rsidRPr="008F51B5">
        <w:rPr>
          <w:i/>
          <w:szCs w:val="20"/>
          <w:lang w:val="en-AU"/>
        </w:rPr>
        <w:t>margin</w:t>
      </w:r>
      <w:r w:rsidR="00456A6E">
        <w:rPr>
          <w:szCs w:val="20"/>
          <w:lang w:val="en-AU"/>
        </w:rPr>
        <w:t xml:space="preserve"> pertransaksi yang dilakukan satu persatu pertransaksi.</w:t>
      </w:r>
      <w:r w:rsidR="008F51B5">
        <w:rPr>
          <w:szCs w:val="20"/>
          <w:lang w:val="en-AU"/>
        </w:rPr>
        <w:t xml:space="preserve"> Untuk itu </w:t>
      </w:r>
      <w:r w:rsidR="00055B00">
        <w:rPr>
          <w:szCs w:val="20"/>
          <w:lang w:val="en-AU"/>
        </w:rPr>
        <w:t xml:space="preserve">penulis merancang </w:t>
      </w:r>
      <w:r w:rsidR="008F51B5">
        <w:rPr>
          <w:szCs w:val="20"/>
          <w:lang w:val="en-AU"/>
        </w:rPr>
        <w:t>sistem informasi rekonsiliasi</w:t>
      </w:r>
      <w:r w:rsidR="00E70751">
        <w:rPr>
          <w:szCs w:val="20"/>
          <w:lang w:val="en-AU"/>
        </w:rPr>
        <w:t xml:space="preserve"> transaksi</w:t>
      </w:r>
      <w:r w:rsidR="008F51B5">
        <w:rPr>
          <w:szCs w:val="20"/>
          <w:lang w:val="en-AU"/>
        </w:rPr>
        <w:t xml:space="preserve"> </w:t>
      </w:r>
      <w:r w:rsidR="00881631">
        <w:rPr>
          <w:szCs w:val="20"/>
          <w:lang w:val="en-AU"/>
        </w:rPr>
        <w:t>yang</w:t>
      </w:r>
      <w:r w:rsidR="008F51B5">
        <w:rPr>
          <w:szCs w:val="20"/>
          <w:lang w:val="en-AU"/>
        </w:rPr>
        <w:t xml:space="preserve"> terintegrasi dengan </w:t>
      </w:r>
      <w:r w:rsidR="008F51B5" w:rsidRPr="00664A27">
        <w:rPr>
          <w:i/>
          <w:szCs w:val="20"/>
          <w:lang w:val="en-AU"/>
        </w:rPr>
        <w:t>database MySQL</w:t>
      </w:r>
      <w:r w:rsidR="008F51B5">
        <w:rPr>
          <w:szCs w:val="20"/>
          <w:lang w:val="en-AU"/>
        </w:rPr>
        <w:t xml:space="preserve"> dengan menggunakan fitur </w:t>
      </w:r>
      <w:r w:rsidR="008F51B5" w:rsidRPr="00664A27">
        <w:rPr>
          <w:i/>
          <w:szCs w:val="20"/>
          <w:lang w:val="en-AU"/>
        </w:rPr>
        <w:t>trigger</w:t>
      </w:r>
      <w:r w:rsidR="008F51B5">
        <w:rPr>
          <w:szCs w:val="20"/>
          <w:lang w:val="en-AU"/>
        </w:rPr>
        <w:t xml:space="preserve"> untuk melakukan pro</w:t>
      </w:r>
      <w:r w:rsidR="00881631">
        <w:rPr>
          <w:szCs w:val="20"/>
          <w:lang w:val="en-AU"/>
        </w:rPr>
        <w:t xml:space="preserve">ses rekonsiliasi </w:t>
      </w:r>
      <w:r w:rsidR="00664A27">
        <w:rPr>
          <w:szCs w:val="20"/>
          <w:lang w:val="en-AU"/>
        </w:rPr>
        <w:t>pada sistem yang</w:t>
      </w:r>
      <w:r w:rsidR="00881631">
        <w:rPr>
          <w:szCs w:val="20"/>
          <w:lang w:val="en-AU"/>
        </w:rPr>
        <w:t xml:space="preserve"> diusulkan.</w:t>
      </w:r>
    </w:p>
    <w:p w:rsidR="00C23AA5" w:rsidRPr="00C23AA5" w:rsidRDefault="00C23AA5" w:rsidP="008265A0">
      <w:pPr>
        <w:jc w:val="both"/>
        <w:rPr>
          <w:szCs w:val="20"/>
          <w:lang w:val="id-ID"/>
        </w:rPr>
      </w:pPr>
    </w:p>
    <w:p w:rsidR="008265A0" w:rsidRPr="00BB1C6D" w:rsidRDefault="00D4704B" w:rsidP="0046675E">
      <w:pPr>
        <w:rPr>
          <w:szCs w:val="20"/>
          <w:lang w:val="en-AU"/>
        </w:rPr>
      </w:pPr>
      <w:r w:rsidRPr="00C23AA5">
        <w:rPr>
          <w:b/>
          <w:szCs w:val="20"/>
          <w:lang w:val="id-ID"/>
        </w:rPr>
        <w:t>K</w:t>
      </w:r>
      <w:r w:rsidR="00EF5F94" w:rsidRPr="00C23AA5">
        <w:rPr>
          <w:b/>
          <w:szCs w:val="20"/>
          <w:lang w:val="id-ID"/>
        </w:rPr>
        <w:t>ata kunci</w:t>
      </w:r>
      <w:r w:rsidRPr="00C23AA5">
        <w:rPr>
          <w:b/>
          <w:i/>
          <w:szCs w:val="20"/>
          <w:lang w:val="id-ID"/>
        </w:rPr>
        <w:t xml:space="preserve"> :</w:t>
      </w:r>
      <w:r w:rsidR="00BB1C6D">
        <w:rPr>
          <w:szCs w:val="20"/>
          <w:lang w:val="en-AU"/>
        </w:rPr>
        <w:t xml:space="preserve"> sistem informasi, rekonsiliasi transaksi, trigger</w:t>
      </w:r>
    </w:p>
    <w:p w:rsidR="00BC5380" w:rsidRPr="00C23AA5" w:rsidRDefault="00BC5380" w:rsidP="0046675E">
      <w:pPr>
        <w:rPr>
          <w:szCs w:val="20"/>
        </w:rPr>
      </w:pPr>
    </w:p>
    <w:p w:rsidR="00DD4274" w:rsidRDefault="00BC5380" w:rsidP="000D41C6">
      <w:pPr>
        <w:jc w:val="both"/>
        <w:rPr>
          <w:i/>
          <w:szCs w:val="20"/>
          <w:lang w:val="id-ID"/>
        </w:rPr>
      </w:pPr>
      <w:r w:rsidRPr="00C23AA5">
        <w:rPr>
          <w:b/>
          <w:i/>
          <w:szCs w:val="20"/>
        </w:rPr>
        <w:t>Abstra</w:t>
      </w:r>
      <w:r w:rsidR="008B6081" w:rsidRPr="00C23AA5">
        <w:rPr>
          <w:b/>
          <w:i/>
          <w:szCs w:val="20"/>
          <w:lang w:val="id-ID"/>
        </w:rPr>
        <w:t>ct</w:t>
      </w:r>
      <w:r w:rsidR="00C23AA5" w:rsidRPr="00C23AA5">
        <w:rPr>
          <w:i/>
          <w:szCs w:val="20"/>
          <w:lang w:val="id-ID"/>
        </w:rPr>
        <w:t xml:space="preserve">- </w:t>
      </w:r>
      <w:r w:rsidR="00D14930" w:rsidRPr="00D14930">
        <w:rPr>
          <w:i/>
          <w:szCs w:val="20"/>
          <w:lang w:val="id-ID"/>
        </w:rPr>
        <w:t>PT. Indotama Palapa Nusantara is engaged in biller switching</w:t>
      </w:r>
      <w:r w:rsidR="004F6408">
        <w:rPr>
          <w:i/>
          <w:szCs w:val="20"/>
          <w:lang w:val="en-AU"/>
        </w:rPr>
        <w:t xml:space="preserve"> service</w:t>
      </w:r>
      <w:r w:rsidR="00D14930" w:rsidRPr="00D14930">
        <w:rPr>
          <w:i/>
          <w:szCs w:val="20"/>
          <w:lang w:val="id-ID"/>
        </w:rPr>
        <w:t xml:space="preserve">, namely a system that becomes a lane of transactions between customers and the </w:t>
      </w:r>
      <w:r w:rsidR="001634B0">
        <w:rPr>
          <w:i/>
          <w:szCs w:val="20"/>
          <w:lang w:val="id-ID"/>
        </w:rPr>
        <w:t>Biller</w:t>
      </w:r>
      <w:r w:rsidR="00D14930" w:rsidRPr="00D14930">
        <w:rPr>
          <w:i/>
          <w:szCs w:val="20"/>
          <w:lang w:val="id-ID"/>
        </w:rPr>
        <w:t xml:space="preserve">. Products sold include </w:t>
      </w:r>
      <w:r w:rsidR="004F6408">
        <w:rPr>
          <w:i/>
          <w:szCs w:val="20"/>
          <w:lang w:val="en-AU"/>
        </w:rPr>
        <w:t>reload service</w:t>
      </w:r>
      <w:r w:rsidR="00D14930" w:rsidRPr="00D14930">
        <w:rPr>
          <w:i/>
          <w:szCs w:val="20"/>
          <w:lang w:val="id-ID"/>
        </w:rPr>
        <w:t xml:space="preserve">, payment points and ticketing, when the transaction process takes place, not all get a successful response by the </w:t>
      </w:r>
      <w:r w:rsidR="001634B0">
        <w:rPr>
          <w:i/>
          <w:szCs w:val="20"/>
          <w:lang w:val="id-ID"/>
        </w:rPr>
        <w:t>Biller</w:t>
      </w:r>
      <w:r w:rsidR="00D14930" w:rsidRPr="00D14930">
        <w:rPr>
          <w:i/>
          <w:szCs w:val="20"/>
          <w:lang w:val="id-ID"/>
        </w:rPr>
        <w:t xml:space="preserve">, the other responses obtained are failed transactions and problematic transactions, to find out the reconciliation settlement of problematic transactions, which is data matching between transaction data of PT. Indotama Palapa Nusantara with successful </w:t>
      </w:r>
      <w:r w:rsidR="001634B0">
        <w:rPr>
          <w:i/>
          <w:szCs w:val="20"/>
          <w:lang w:val="id-ID"/>
        </w:rPr>
        <w:t>Biller</w:t>
      </w:r>
      <w:r w:rsidR="00D14930" w:rsidRPr="00D14930">
        <w:rPr>
          <w:i/>
          <w:szCs w:val="20"/>
          <w:lang w:val="id-ID"/>
        </w:rPr>
        <w:t xml:space="preserve"> transaction data. The problem of reconciliation in the running system is in the growing growth of transaction data and carried out with data processing software causing data processing software often having problems in the process of making data matching, checking prices and checking the margins of transactions carried out one by one transaction. For this reason, the author designed a transaction reconciliation information system that was integrated with the MySQL database using the trigger feature to carry out the reconciliation process on the proposed system.</w:t>
      </w:r>
    </w:p>
    <w:p w:rsidR="00C23AA5" w:rsidRPr="00C23AA5" w:rsidRDefault="00C23AA5" w:rsidP="000D41C6">
      <w:pPr>
        <w:jc w:val="both"/>
        <w:rPr>
          <w:i/>
          <w:szCs w:val="20"/>
          <w:lang w:val="id-ID"/>
        </w:rPr>
      </w:pPr>
    </w:p>
    <w:p w:rsidR="008B2941" w:rsidRPr="00BB1C6D" w:rsidRDefault="008B6081" w:rsidP="000D41C6">
      <w:pPr>
        <w:jc w:val="both"/>
        <w:rPr>
          <w:szCs w:val="20"/>
          <w:lang w:val="en-AU"/>
        </w:rPr>
      </w:pPr>
      <w:r w:rsidRPr="00C23AA5">
        <w:rPr>
          <w:b/>
          <w:i/>
          <w:szCs w:val="20"/>
          <w:lang w:val="id-ID"/>
        </w:rPr>
        <w:t xml:space="preserve">Keyword </w:t>
      </w:r>
      <w:r w:rsidR="00BB1C6D">
        <w:rPr>
          <w:b/>
          <w:i/>
          <w:szCs w:val="20"/>
          <w:lang w:val="en-AU"/>
        </w:rPr>
        <w:t>: information system, transaction rekonciliation, trigger</w:t>
      </w:r>
    </w:p>
    <w:p w:rsidR="008265A0" w:rsidRDefault="008265A0" w:rsidP="000129EE">
      <w:pPr>
        <w:jc w:val="center"/>
      </w:pPr>
    </w:p>
    <w:p w:rsidR="00BF263C" w:rsidRPr="008265A0" w:rsidRDefault="00BF263C" w:rsidP="000129EE">
      <w:pPr>
        <w:ind w:firstLine="180"/>
        <w:jc w:val="both"/>
        <w:rPr>
          <w:b/>
          <w:i/>
          <w:sz w:val="18"/>
          <w:szCs w:val="18"/>
        </w:rPr>
        <w:sectPr w:rsidR="00BF263C" w:rsidRPr="008265A0" w:rsidSect="00D9131A">
          <w:footerReference w:type="default" r:id="rId8"/>
          <w:pgSz w:w="11907" w:h="16839" w:code="9"/>
          <w:pgMar w:top="1418" w:right="1134" w:bottom="1418" w:left="1134" w:header="720" w:footer="720" w:gutter="0"/>
          <w:cols w:space="720"/>
          <w:docGrid w:linePitch="360"/>
        </w:sectPr>
      </w:pPr>
    </w:p>
    <w:p w:rsidR="00233BAD" w:rsidRPr="008056AB" w:rsidRDefault="00DD4274" w:rsidP="008056AB">
      <w:pPr>
        <w:pStyle w:val="Heading1"/>
        <w:ind w:hanging="180"/>
        <w:rPr>
          <w:szCs w:val="22"/>
          <w:lang w:val="en-AU"/>
        </w:rPr>
      </w:pPr>
      <w:r w:rsidRPr="008056AB">
        <w:rPr>
          <w:szCs w:val="22"/>
          <w:lang w:val="id-ID"/>
        </w:rPr>
        <w:lastRenderedPageBreak/>
        <w:t>PENDAHULUAN</w:t>
      </w:r>
    </w:p>
    <w:p w:rsidR="00AE79F2" w:rsidRPr="00AE79F2" w:rsidRDefault="008056AB" w:rsidP="00AE79F2">
      <w:pPr>
        <w:numPr>
          <w:ilvl w:val="1"/>
          <w:numId w:val="4"/>
        </w:numPr>
        <w:ind w:left="709" w:hanging="709"/>
        <w:rPr>
          <w:b/>
          <w:sz w:val="22"/>
        </w:rPr>
      </w:pPr>
      <w:r w:rsidRPr="008056AB">
        <w:rPr>
          <w:b/>
          <w:sz w:val="22"/>
        </w:rPr>
        <w:t>Latar Belakang</w:t>
      </w:r>
    </w:p>
    <w:p w:rsidR="00AE79F2" w:rsidRPr="00AE79F2" w:rsidRDefault="00AE79F2" w:rsidP="00AE79F2">
      <w:pPr>
        <w:ind w:firstLine="709"/>
        <w:jc w:val="both"/>
        <w:rPr>
          <w:szCs w:val="20"/>
        </w:rPr>
      </w:pPr>
      <w:r w:rsidRPr="00AE79F2">
        <w:rPr>
          <w:szCs w:val="20"/>
        </w:rPr>
        <w:t>Teknologi Informasi (TI) yang didukung oleh internet berkembang semakin pesat, manusia tidak bisa menghentikan adanya perkembangan tersebut melainkan ikut merasakan, menyesuaikan diri pada perubahan gaya hidup yang lebih mengandalkan pada teknologi. Untuk itu, perkembangan TI semakin diminati oleh perusahaan-perusahaan di seluruh dunia karena sifatnya yang memangkas segala pekerjaan yang dilakukan secara konvensional diubah menjadi sis</w:t>
      </w:r>
      <w:r w:rsidR="00495800">
        <w:rPr>
          <w:szCs w:val="20"/>
        </w:rPr>
        <w:t>tematis.</w:t>
      </w:r>
    </w:p>
    <w:p w:rsidR="00AE79F2" w:rsidRPr="00AE79F2" w:rsidRDefault="00AE79F2" w:rsidP="00AE79F2">
      <w:pPr>
        <w:ind w:firstLine="709"/>
        <w:jc w:val="both"/>
        <w:rPr>
          <w:szCs w:val="20"/>
        </w:rPr>
      </w:pPr>
      <w:r w:rsidRPr="00AE79F2">
        <w:rPr>
          <w:szCs w:val="20"/>
        </w:rPr>
        <w:t xml:space="preserve">Saat ini switching service, yaitu sebuah sistem yang menjadi perantara lajur transaksi pelanggan dengan Biller, yaitu instansi perusahaan yang menyediakan penjualan produk tagihan reload service, payment point dan ticketing semakin berkembang, salah satunya adalah perusahaan PT. INDOTAMA PALAPA NUSANTARA yang bergerak pada bidang jasa switching service. Jenis layanan transaksi yang dijual antara lain adalah reload service (pulsa elektrik, </w:t>
      </w:r>
      <w:r w:rsidRPr="00AE79F2">
        <w:rPr>
          <w:szCs w:val="20"/>
        </w:rPr>
        <w:lastRenderedPageBreak/>
        <w:t xml:space="preserve">pulsa data, voucher game dan emoney), payment point (tagihan bulanan, token listrik serta tagihan lainnya), dan ticketing (tiket pesawat, tiket kereta api, dan tiket bus). Pada saat proses transaksi berlangsung, tidak semua transaksi mendapatkan response sukses dari Biller, response lainnya yang didapat adalah transaksi gagal dan transaksi bermasalah. </w:t>
      </w:r>
    </w:p>
    <w:p w:rsidR="00AE79F2" w:rsidRPr="00AE79F2" w:rsidRDefault="00AE79F2" w:rsidP="00AE79F2">
      <w:pPr>
        <w:ind w:firstLine="709"/>
        <w:jc w:val="both"/>
        <w:rPr>
          <w:szCs w:val="20"/>
        </w:rPr>
      </w:pPr>
      <w:r w:rsidRPr="00AE79F2">
        <w:rPr>
          <w:szCs w:val="20"/>
        </w:rPr>
        <w:t xml:space="preserve">Untuk mengetahui penyelesaian pada transaksi yang tercatat bermasalah, diperlukan adanya proses rekonsiliasi agar mendapatkan status akhir dari status transaksi sebelumnya. Adapun yang dimaksud rekonsiliasi adalah pencocokan data antara data transaksi pelanggan yang diproses di PT. INDOTAMA PALAPA NUSANTARA dengan data transaksi sukses yang tercatat di Biller, proses pencocokan data tersebut berdasarkan dari ID transaksi yang didapat dari kode unik pertransaksi yang dilakukan oleh pelanggan ke sistem PT. INDOTAMA PALAPA NUSANTARA yang mana ID transaksi tersebut dikirimkan ke server Biller. Proses rekonsiliasi tidak hanya dilakukan untuk pencocokan data, melainkan pengecekan data secara </w:t>
      </w:r>
      <w:r w:rsidRPr="00AE79F2">
        <w:rPr>
          <w:szCs w:val="20"/>
        </w:rPr>
        <w:lastRenderedPageBreak/>
        <w:t xml:space="preserve">keseluruhan seperti cek harga produk yang dipotong oleh Biller, dan cek margin yang didapatkan pertransaksi. Saat ini, dalam proses pencocokan data yang dilakukan oleh tim rekonsiliasi masih menggunakan software pengolah data. Pada awalnya, proses pencocokan data yang dilakukan masih berjalan dengan baik, dikarenakan data transaksi yang belum banyak. </w:t>
      </w:r>
    </w:p>
    <w:p w:rsidR="00AE79F2" w:rsidRPr="00AE79F2" w:rsidRDefault="00AE79F2" w:rsidP="00AE79F2">
      <w:pPr>
        <w:ind w:firstLine="709"/>
        <w:jc w:val="both"/>
        <w:rPr>
          <w:szCs w:val="20"/>
        </w:rPr>
      </w:pPr>
      <w:r w:rsidRPr="00AE79F2">
        <w:rPr>
          <w:szCs w:val="20"/>
        </w:rPr>
        <w:t>Kendala pertama yang dialami oleh eksekutor rekonsiliasi adalah dengan semakin meningkatnya pertumbuhan bisnis, maka semakin bertambah banyak data transaksi yang akan di proses untuk rekonsiliasi. Hal ini yang menyebabkan software pengolah data yang digunakan sering bermasalah dan lamanya memproses rumus pencocokan data transaksi, pengecekan satu persatu pada data transaksi bermasalah yang harus di refund/force payment dan di tarik, sehingga software sering gagal berfungsi dan harus dihentikan secara paksa, adapun terdapat resiko dimana tidak semua data yang sudah selesai dilakukan proses pencocokan data akan tersimpan. Awalnya tim rekonsiliasi menyiasati permasalahan tersebut dengan rutin melakukan aktivitas simpan data, namun hal tersebut tidak menjadi solusi, dikarenakan sekali melakukan aktivitas simpan data memerlukan waktu kisaran 10 menit lebih untuk menunggu sampai proses selesai. Hal tersebut tentu saja berdampak pada tidak efisiennya pekerjaan yang dilakukan oleh eksekutor rekonsiliasi.</w:t>
      </w:r>
    </w:p>
    <w:p w:rsidR="00AE79F2" w:rsidRPr="00AE79F2" w:rsidRDefault="00AE79F2" w:rsidP="00AE79F2">
      <w:pPr>
        <w:ind w:firstLine="709"/>
        <w:jc w:val="both"/>
        <w:rPr>
          <w:szCs w:val="20"/>
        </w:rPr>
      </w:pPr>
      <w:r w:rsidRPr="00AE79F2">
        <w:rPr>
          <w:szCs w:val="20"/>
        </w:rPr>
        <w:t>Kendala kedua yang dihadapi eksekutor rekonsiliasi dalam melakukan cek pemotongan harga adalah, tiap produk item pada jenis tagihan reload service, payment point dan ticketing berbeda-beda, pada saat proses transaksi berlangsung, Biller tidak menyertakan harga yang dipotong secara langsung sehingga eksekutor rekonsiliasi harus memiliki catatan manual detail harga untuk produk reload service, detail bagi hasil yang akan diberikan untuk produk payment point dan ticketing. Dalam melakukan proses pengecekan harga, harus cek satu persatu pada jenis produk item dari daftar detail harga dan laporan mutasi transaksi pada Biller agar mengetahui bahwa harga yang dipotong oleh Biller saat transaksi berlangsung sesuai dengan perjanjian pada list manual detail harga.</w:t>
      </w:r>
    </w:p>
    <w:p w:rsidR="00AE79F2" w:rsidRPr="00AE79F2" w:rsidRDefault="00AE79F2" w:rsidP="00AE79F2">
      <w:pPr>
        <w:ind w:firstLine="709"/>
        <w:jc w:val="both"/>
        <w:rPr>
          <w:szCs w:val="20"/>
        </w:rPr>
      </w:pPr>
      <w:r w:rsidRPr="00AE79F2">
        <w:rPr>
          <w:szCs w:val="20"/>
        </w:rPr>
        <w:t>Kendala ketiga yang dialami pada saat pengecekan margin pertransaksi adalah eksekutor harus sudah menyelesaikan tahap pengecekan harga terlebih dahulu dan selanjutnya dilakukan manual dengan cek pada masing-masing produk item. Masing-masing produk item mendapatkan margin yang berbeda-beda tergantung seberapa besar bagi hasil yang didapatkan dari Biller dan bagi hasil yang di share ke pelanggan. Serta data yang dihasilkan tidak sistematis, jika tim ingin mencari data terkait rekonsiliasi pada data tahun atau bulan sebelumnya harus mengumpulkan kembali dari satu persatu file data harian agar dapat memberikan informasi.</w:t>
      </w:r>
    </w:p>
    <w:p w:rsidR="00542889" w:rsidRDefault="00AE79F2" w:rsidP="00AE79F2">
      <w:pPr>
        <w:ind w:firstLine="709"/>
        <w:jc w:val="both"/>
        <w:rPr>
          <w:szCs w:val="20"/>
        </w:rPr>
      </w:pPr>
      <w:r w:rsidRPr="00AE79F2">
        <w:rPr>
          <w:szCs w:val="20"/>
        </w:rPr>
        <w:t xml:space="preserve">Berdasarkan permasalahan yang sudah dijelaskan tersebut, maka dilakukan analisa untuk membuat sistem informasi rekonsiliasi pencocokan </w:t>
      </w:r>
      <w:r w:rsidRPr="00AE79F2">
        <w:rPr>
          <w:szCs w:val="20"/>
        </w:rPr>
        <w:lastRenderedPageBreak/>
        <w:t>data, pengecekan harga dan pengecekan margin transaksi pada produk reload service, payment point dan ticketing dengan memanfaatkan MySQL sebagai database serta menggunakan trigger, yaitu script perintah kejadian pada database MySQL, pada fungsi trigger tersebut akan melakukan rekonsiliasi pencocokan data, pengecekaan harga dan pengecekan margin transaksi secara otomatis pada saat file transaksi PT. INDOTAMA PALAPA NUSANTARA dan Biller di import ke dalam web rekonsiliasi yang terhubung dengan database. Sehingga pada sistem informasi yang dibangun dapat memberikan solusi dari setiap permasalahan yang dihadapi oleh tim rekonsiliasi, serta memberikan kenyamanan dalam pekerjaan dan dapat memberikan data yang akurat maka dari itu, saya selaku penulis menetapkan judul penelitian skripsi ini adalah “</w:t>
      </w:r>
      <w:r w:rsidRPr="00AE79F2">
        <w:rPr>
          <w:b/>
          <w:szCs w:val="20"/>
        </w:rPr>
        <w:t>SISTEM INFORMASI REKONSILIASI TRANSAKSI DI PT. INDOTAMA PALAPA NUSANTARA</w:t>
      </w:r>
      <w:r w:rsidRPr="00AE79F2">
        <w:rPr>
          <w:szCs w:val="20"/>
        </w:rPr>
        <w:t>”.</w:t>
      </w:r>
    </w:p>
    <w:p w:rsidR="00A73747" w:rsidRPr="00A73747" w:rsidRDefault="00A73747" w:rsidP="00372336">
      <w:pPr>
        <w:ind w:firstLine="709"/>
        <w:jc w:val="both"/>
        <w:rPr>
          <w:szCs w:val="20"/>
        </w:rPr>
      </w:pPr>
    </w:p>
    <w:p w:rsidR="00542889" w:rsidRPr="00E11CF2" w:rsidRDefault="00542889" w:rsidP="0011536C">
      <w:pPr>
        <w:numPr>
          <w:ilvl w:val="1"/>
          <w:numId w:val="4"/>
        </w:numPr>
        <w:ind w:left="709" w:hanging="709"/>
        <w:rPr>
          <w:b/>
          <w:sz w:val="22"/>
        </w:rPr>
      </w:pPr>
      <w:r w:rsidRPr="00E11CF2">
        <w:rPr>
          <w:b/>
          <w:sz w:val="22"/>
        </w:rPr>
        <w:t>Identifikasi dan Rumusan Masalah</w:t>
      </w:r>
    </w:p>
    <w:p w:rsidR="00542889" w:rsidRPr="00E11CF2" w:rsidRDefault="00542889" w:rsidP="0011536C">
      <w:pPr>
        <w:numPr>
          <w:ilvl w:val="2"/>
          <w:numId w:val="4"/>
        </w:numPr>
        <w:ind w:left="1418" w:hanging="709"/>
        <w:rPr>
          <w:b/>
          <w:sz w:val="22"/>
        </w:rPr>
      </w:pPr>
      <w:r w:rsidRPr="00E11CF2">
        <w:rPr>
          <w:b/>
          <w:sz w:val="22"/>
        </w:rPr>
        <w:t>Identifikasi Masalah</w:t>
      </w:r>
    </w:p>
    <w:p w:rsidR="00542889" w:rsidRPr="00A73747" w:rsidRDefault="00542889" w:rsidP="00542889">
      <w:pPr>
        <w:ind w:firstLine="709"/>
        <w:jc w:val="both"/>
        <w:rPr>
          <w:szCs w:val="20"/>
        </w:rPr>
      </w:pPr>
      <w:r w:rsidRPr="00A73747">
        <w:rPr>
          <w:szCs w:val="20"/>
        </w:rPr>
        <w:t>Berikut ini identifikasi masalah yang ada di PT. INDOTAMA PALAPA NUSANTARA yang dapat dikemukakan penulis sebagai berikut :</w:t>
      </w:r>
    </w:p>
    <w:p w:rsidR="00542889" w:rsidRPr="00A73747" w:rsidRDefault="00542889" w:rsidP="0011536C">
      <w:pPr>
        <w:numPr>
          <w:ilvl w:val="0"/>
          <w:numId w:val="5"/>
        </w:numPr>
        <w:ind w:left="993" w:hanging="284"/>
        <w:jc w:val="both"/>
        <w:rPr>
          <w:szCs w:val="20"/>
        </w:rPr>
      </w:pPr>
      <w:r w:rsidRPr="00A73747">
        <w:rPr>
          <w:szCs w:val="20"/>
        </w:rPr>
        <w:t xml:space="preserve">Semakin bertumbuhnya transaksi, maka semakin lama proses pencocokan data yang dilakukan, pengecekan satu persatu transaksi bermasalah yang harus di </w:t>
      </w:r>
      <w:r w:rsidRPr="00A73747">
        <w:rPr>
          <w:i/>
          <w:szCs w:val="20"/>
        </w:rPr>
        <w:t>refund/force payment</w:t>
      </w:r>
      <w:r w:rsidRPr="00A73747">
        <w:rPr>
          <w:szCs w:val="20"/>
        </w:rPr>
        <w:t xml:space="preserve"> dan ditarik dengan menggunakan </w:t>
      </w:r>
      <w:r w:rsidRPr="00A73747">
        <w:rPr>
          <w:i/>
          <w:szCs w:val="20"/>
        </w:rPr>
        <w:t>software</w:t>
      </w:r>
      <w:r w:rsidRPr="00A73747">
        <w:rPr>
          <w:szCs w:val="20"/>
        </w:rPr>
        <w:t xml:space="preserve"> pengolah data.</w:t>
      </w:r>
    </w:p>
    <w:p w:rsidR="00542889" w:rsidRPr="00A73747" w:rsidRDefault="00542889" w:rsidP="0011536C">
      <w:pPr>
        <w:numPr>
          <w:ilvl w:val="0"/>
          <w:numId w:val="5"/>
        </w:numPr>
        <w:ind w:left="993" w:hanging="284"/>
        <w:jc w:val="both"/>
        <w:rPr>
          <w:szCs w:val="20"/>
        </w:rPr>
      </w:pPr>
      <w:r w:rsidRPr="00A73747">
        <w:rPr>
          <w:szCs w:val="20"/>
        </w:rPr>
        <w:t xml:space="preserve">Pengecekan pemotongan harga dilakukan manual dengan mencocokkan satu persatu dari setiap jenis produk </w:t>
      </w:r>
      <w:r w:rsidRPr="00A73747">
        <w:rPr>
          <w:i/>
          <w:szCs w:val="20"/>
        </w:rPr>
        <w:t>item</w:t>
      </w:r>
      <w:r w:rsidRPr="00A73747">
        <w:rPr>
          <w:szCs w:val="20"/>
        </w:rPr>
        <w:t xml:space="preserve"> yang ada dengan </w:t>
      </w:r>
      <w:r w:rsidRPr="00A73747">
        <w:rPr>
          <w:i/>
          <w:szCs w:val="20"/>
        </w:rPr>
        <w:t>detail</w:t>
      </w:r>
      <w:r w:rsidRPr="00A73747">
        <w:rPr>
          <w:szCs w:val="20"/>
        </w:rPr>
        <w:t xml:space="preserve"> harga produk yang tercatat di internal dengan pemotongan harga yang tercatat di laporan mutasi saldo </w:t>
      </w:r>
      <w:r w:rsidR="001634B0">
        <w:rPr>
          <w:szCs w:val="20"/>
        </w:rPr>
        <w:t>Biller</w:t>
      </w:r>
      <w:r w:rsidRPr="00A73747">
        <w:rPr>
          <w:szCs w:val="20"/>
        </w:rPr>
        <w:t>.</w:t>
      </w:r>
    </w:p>
    <w:p w:rsidR="00542889" w:rsidRPr="00A73747" w:rsidRDefault="00542889" w:rsidP="0011536C">
      <w:pPr>
        <w:numPr>
          <w:ilvl w:val="0"/>
          <w:numId w:val="5"/>
        </w:numPr>
        <w:ind w:left="993" w:hanging="284"/>
        <w:jc w:val="both"/>
        <w:rPr>
          <w:szCs w:val="20"/>
        </w:rPr>
      </w:pPr>
      <w:r w:rsidRPr="00A73747">
        <w:rPr>
          <w:szCs w:val="20"/>
        </w:rPr>
        <w:t xml:space="preserve">Pengecekan margin transaksi harus sudah menyelesaikan terlebih dahulu pencocokan data dan pengecekan harga. Setelah selesai tahap tersebut, eksekutor rekonsiliasi bisa menghitung margin pertransaksi yang dilakukan pengecekan satu persatu dari jenis tagihan dan tipe pelanggan. Karena dalam pengecekan margin, setiap produk mendapatkan bagi hasil dari </w:t>
      </w:r>
      <w:r w:rsidR="001634B0">
        <w:rPr>
          <w:szCs w:val="20"/>
        </w:rPr>
        <w:t>Biller</w:t>
      </w:r>
      <w:r w:rsidRPr="00A73747">
        <w:rPr>
          <w:szCs w:val="20"/>
        </w:rPr>
        <w:t xml:space="preserve"> berbeda-beda serta memberikan bagi hasil ke pelanggan juga berbeda-beda.</w:t>
      </w:r>
    </w:p>
    <w:p w:rsidR="001601E5" w:rsidRPr="00A73747" w:rsidRDefault="00542889" w:rsidP="0011536C">
      <w:pPr>
        <w:numPr>
          <w:ilvl w:val="0"/>
          <w:numId w:val="5"/>
        </w:numPr>
        <w:ind w:left="993" w:hanging="284"/>
        <w:jc w:val="both"/>
        <w:rPr>
          <w:szCs w:val="20"/>
        </w:rPr>
      </w:pPr>
      <w:r w:rsidRPr="00A73747">
        <w:rPr>
          <w:szCs w:val="20"/>
        </w:rPr>
        <w:t xml:space="preserve">Penyimpanan laporan rekonsiliasi tidak sistematis sehingga jika membutuhkan informasi rekonsiliasi pada tahun atau bulan sebelumnya harus mengolah setiap data </w:t>
      </w:r>
      <w:r w:rsidRPr="00A73747">
        <w:rPr>
          <w:i/>
          <w:szCs w:val="20"/>
        </w:rPr>
        <w:t>file</w:t>
      </w:r>
      <w:r w:rsidRPr="00A73747">
        <w:rPr>
          <w:szCs w:val="20"/>
        </w:rPr>
        <w:t xml:space="preserve"> harian untuk mendapatkan informasi yang diinginkan.</w:t>
      </w:r>
      <w:r w:rsidR="00AE79F2">
        <w:rPr>
          <w:szCs w:val="20"/>
        </w:rPr>
        <w:t xml:space="preserve"> </w:t>
      </w:r>
    </w:p>
    <w:p w:rsidR="00ED362A" w:rsidRPr="00E11CF2" w:rsidRDefault="00ED362A" w:rsidP="00ED362A">
      <w:pPr>
        <w:ind w:left="993"/>
        <w:jc w:val="both"/>
        <w:rPr>
          <w:sz w:val="22"/>
        </w:rPr>
      </w:pPr>
    </w:p>
    <w:p w:rsidR="001601E5" w:rsidRPr="00B92C50" w:rsidRDefault="001601E5" w:rsidP="0011536C">
      <w:pPr>
        <w:numPr>
          <w:ilvl w:val="2"/>
          <w:numId w:val="4"/>
        </w:numPr>
        <w:ind w:left="1418" w:hanging="709"/>
        <w:rPr>
          <w:b/>
          <w:sz w:val="22"/>
        </w:rPr>
      </w:pPr>
      <w:r w:rsidRPr="00B92C50">
        <w:rPr>
          <w:b/>
          <w:sz w:val="22"/>
        </w:rPr>
        <w:t>Rumusan Masalah</w:t>
      </w:r>
    </w:p>
    <w:p w:rsidR="001601E5" w:rsidRPr="00A73747" w:rsidRDefault="001601E5" w:rsidP="001601E5">
      <w:pPr>
        <w:ind w:firstLine="709"/>
        <w:jc w:val="both"/>
        <w:rPr>
          <w:szCs w:val="20"/>
        </w:rPr>
      </w:pPr>
      <w:r w:rsidRPr="00A73747">
        <w:rPr>
          <w:szCs w:val="20"/>
        </w:rPr>
        <w:t xml:space="preserve">Berdasarkan masalah yang sudah diidentifikasi, maka dapat dirumuskan rumusan masalah sebagai berikut : </w:t>
      </w:r>
    </w:p>
    <w:p w:rsidR="001601E5" w:rsidRPr="00A73747" w:rsidRDefault="001601E5" w:rsidP="0011536C">
      <w:pPr>
        <w:numPr>
          <w:ilvl w:val="0"/>
          <w:numId w:val="7"/>
        </w:numPr>
        <w:ind w:left="993" w:hanging="284"/>
        <w:jc w:val="both"/>
        <w:rPr>
          <w:szCs w:val="20"/>
        </w:rPr>
      </w:pPr>
      <w:r w:rsidRPr="00A73747">
        <w:rPr>
          <w:szCs w:val="20"/>
        </w:rPr>
        <w:lastRenderedPageBreak/>
        <w:t xml:space="preserve">Bagaimana menganalisis sistem informasi rekonsiliasi pencocokkan data, pengecekan harga dan </w:t>
      </w:r>
      <w:r w:rsidRPr="00A73747">
        <w:rPr>
          <w:i/>
          <w:szCs w:val="20"/>
        </w:rPr>
        <w:t>margin</w:t>
      </w:r>
      <w:r w:rsidRPr="00A73747">
        <w:rPr>
          <w:szCs w:val="20"/>
        </w:rPr>
        <w:t xml:space="preserve"> pertransaksi agar dapat memberikan data yang akurat, kemudahan dan kenyamanan tim dalam pengoperasian di PT. INDOTAMA PALAPA NUSANTARA ?</w:t>
      </w:r>
    </w:p>
    <w:p w:rsidR="001601E5" w:rsidRPr="00A73747" w:rsidRDefault="001601E5" w:rsidP="0011536C">
      <w:pPr>
        <w:numPr>
          <w:ilvl w:val="0"/>
          <w:numId w:val="7"/>
        </w:numPr>
        <w:ind w:left="993" w:hanging="284"/>
        <w:jc w:val="both"/>
        <w:rPr>
          <w:szCs w:val="20"/>
        </w:rPr>
      </w:pPr>
      <w:r w:rsidRPr="00A73747">
        <w:rPr>
          <w:szCs w:val="20"/>
        </w:rPr>
        <w:t xml:space="preserve">Bagaimana merancang sistem informasi rekonsiliasi transaksi agar dalam melakukan proses rekonsiliasi pencocokan data, pengecekan harga dan </w:t>
      </w:r>
      <w:r w:rsidRPr="00A73747">
        <w:rPr>
          <w:i/>
          <w:szCs w:val="20"/>
        </w:rPr>
        <w:t>margin</w:t>
      </w:r>
      <w:r w:rsidRPr="00A73747">
        <w:rPr>
          <w:szCs w:val="20"/>
        </w:rPr>
        <w:t xml:space="preserve"> pertransaksi dengan tepat dan memberikan hasil proses rekonsiliasi yang akurat di PT. INDOTAMA PALAPA NUSANTARA ?</w:t>
      </w:r>
    </w:p>
    <w:p w:rsidR="001601E5" w:rsidRPr="00A73747" w:rsidRDefault="001601E5" w:rsidP="0011536C">
      <w:pPr>
        <w:numPr>
          <w:ilvl w:val="0"/>
          <w:numId w:val="7"/>
        </w:numPr>
        <w:ind w:left="993" w:hanging="284"/>
        <w:jc w:val="both"/>
        <w:rPr>
          <w:szCs w:val="20"/>
        </w:rPr>
      </w:pPr>
      <w:r w:rsidRPr="00A73747">
        <w:rPr>
          <w:szCs w:val="20"/>
        </w:rPr>
        <w:t xml:space="preserve">Bagaimana pengujian sistem informasi rekonsiliasi transaksi pencocokkan data, pengecekan harga dan </w:t>
      </w:r>
      <w:r w:rsidRPr="00A73747">
        <w:rPr>
          <w:i/>
          <w:szCs w:val="20"/>
        </w:rPr>
        <w:t>margin</w:t>
      </w:r>
      <w:r w:rsidRPr="00A73747">
        <w:rPr>
          <w:szCs w:val="20"/>
        </w:rPr>
        <w:t xml:space="preserve"> pertransaksi agar tidak ada terlewatkan kesalahan dan memberikan hasil yang akurat di PT. INDOTAMA PALAPA NUSANTARA ?</w:t>
      </w:r>
    </w:p>
    <w:p w:rsidR="001601E5" w:rsidRPr="00A73747" w:rsidRDefault="001601E5" w:rsidP="0011536C">
      <w:pPr>
        <w:numPr>
          <w:ilvl w:val="0"/>
          <w:numId w:val="7"/>
        </w:numPr>
        <w:ind w:left="993" w:hanging="284"/>
        <w:jc w:val="both"/>
        <w:rPr>
          <w:szCs w:val="20"/>
        </w:rPr>
      </w:pPr>
      <w:r w:rsidRPr="00A73747">
        <w:rPr>
          <w:szCs w:val="20"/>
        </w:rPr>
        <w:t xml:space="preserve">Bagaimana implementasi sistem informasi rekonsiliasi pencocokkan data, pengecekan harga dan </w:t>
      </w:r>
      <w:r w:rsidRPr="00A73747">
        <w:rPr>
          <w:i/>
          <w:szCs w:val="20"/>
        </w:rPr>
        <w:t>margin</w:t>
      </w:r>
      <w:r w:rsidRPr="00A73747">
        <w:rPr>
          <w:szCs w:val="20"/>
        </w:rPr>
        <w:t xml:space="preserve"> pertransaksi agar dapat dioperasikan secara nyaman dan memberikan hasil yang akurat di PT. INDOTAMA PALAPA NUSANTARA ?</w:t>
      </w:r>
    </w:p>
    <w:p w:rsidR="009613A9" w:rsidRPr="00B92C50" w:rsidRDefault="009613A9" w:rsidP="009613A9">
      <w:pPr>
        <w:ind w:left="993"/>
        <w:jc w:val="both"/>
        <w:rPr>
          <w:sz w:val="22"/>
        </w:rPr>
      </w:pPr>
    </w:p>
    <w:p w:rsidR="001601E5" w:rsidRPr="00B92C50" w:rsidRDefault="001601E5" w:rsidP="0011536C">
      <w:pPr>
        <w:numPr>
          <w:ilvl w:val="1"/>
          <w:numId w:val="4"/>
        </w:numPr>
        <w:ind w:left="709" w:hanging="709"/>
        <w:rPr>
          <w:b/>
          <w:sz w:val="22"/>
        </w:rPr>
      </w:pPr>
      <w:r w:rsidRPr="00B92C50">
        <w:rPr>
          <w:b/>
          <w:sz w:val="22"/>
        </w:rPr>
        <w:t>Maksud dan Tujuan Penelitian</w:t>
      </w:r>
    </w:p>
    <w:p w:rsidR="001601E5" w:rsidRPr="00B92C50" w:rsidRDefault="001601E5" w:rsidP="0011536C">
      <w:pPr>
        <w:numPr>
          <w:ilvl w:val="2"/>
          <w:numId w:val="4"/>
        </w:numPr>
        <w:ind w:left="1418" w:hanging="709"/>
        <w:rPr>
          <w:b/>
          <w:sz w:val="22"/>
        </w:rPr>
      </w:pPr>
      <w:r w:rsidRPr="00B92C50">
        <w:rPr>
          <w:b/>
          <w:sz w:val="22"/>
        </w:rPr>
        <w:t>Maksud Penelitian</w:t>
      </w:r>
    </w:p>
    <w:p w:rsidR="001601E5" w:rsidRPr="00A73747" w:rsidRDefault="001601E5" w:rsidP="001601E5">
      <w:pPr>
        <w:ind w:firstLine="709"/>
        <w:jc w:val="both"/>
        <w:rPr>
          <w:szCs w:val="20"/>
        </w:rPr>
      </w:pPr>
      <w:r w:rsidRPr="00A73747">
        <w:rPr>
          <w:szCs w:val="20"/>
        </w:rPr>
        <w:t xml:space="preserve">Berikut ini akan menjelaskan maksud dan tujuan dari penelitian yang dilakukan penulis sebagai berikut  : </w:t>
      </w:r>
      <w:r w:rsidRPr="00A73747">
        <w:rPr>
          <w:szCs w:val="20"/>
        </w:rPr>
        <w:tab/>
      </w:r>
    </w:p>
    <w:p w:rsidR="001601E5" w:rsidRPr="00A73747" w:rsidRDefault="001601E5" w:rsidP="001601E5">
      <w:pPr>
        <w:ind w:firstLine="709"/>
        <w:jc w:val="both"/>
        <w:rPr>
          <w:szCs w:val="20"/>
        </w:rPr>
      </w:pPr>
      <w:r w:rsidRPr="00A73747">
        <w:rPr>
          <w:szCs w:val="20"/>
        </w:rPr>
        <w:t xml:space="preserve">Maksud dari penelitian ini adalah untuk membuat sistem informasi pada proses rekonsiliasi transaksi pencocokan data, pengecekan harga dan </w:t>
      </w:r>
      <w:r w:rsidRPr="00A73747">
        <w:rPr>
          <w:i/>
          <w:szCs w:val="20"/>
        </w:rPr>
        <w:t>margin</w:t>
      </w:r>
      <w:r w:rsidRPr="00A73747">
        <w:rPr>
          <w:szCs w:val="20"/>
        </w:rPr>
        <w:t xml:space="preserve"> pertransaksi yang sistematis. Agar pengecekan transaksi yang dilakukan oleh sistem dapat memberikan solusi kepada tim rekonsiliasi, sehingga proses kerja rekonsiliasi menjadi efektif dan memberikan hasil rekonsiliasi yang akurat.</w:t>
      </w:r>
    </w:p>
    <w:p w:rsidR="001601E5" w:rsidRPr="00B92C50" w:rsidRDefault="001601E5" w:rsidP="001601E5">
      <w:pPr>
        <w:ind w:firstLine="709"/>
        <w:jc w:val="both"/>
        <w:rPr>
          <w:sz w:val="22"/>
        </w:rPr>
      </w:pPr>
    </w:p>
    <w:p w:rsidR="001601E5" w:rsidRPr="00B92C50" w:rsidRDefault="001601E5" w:rsidP="0011536C">
      <w:pPr>
        <w:numPr>
          <w:ilvl w:val="2"/>
          <w:numId w:val="4"/>
        </w:numPr>
        <w:ind w:left="1418" w:hanging="709"/>
        <w:rPr>
          <w:b/>
          <w:sz w:val="22"/>
        </w:rPr>
      </w:pPr>
      <w:r w:rsidRPr="00B92C50">
        <w:rPr>
          <w:b/>
          <w:sz w:val="22"/>
        </w:rPr>
        <w:t>Tujuan Penelitian</w:t>
      </w:r>
    </w:p>
    <w:p w:rsidR="001601E5" w:rsidRPr="00A73747" w:rsidRDefault="001601E5" w:rsidP="001601E5">
      <w:pPr>
        <w:ind w:left="709"/>
        <w:jc w:val="both"/>
        <w:rPr>
          <w:szCs w:val="20"/>
        </w:rPr>
      </w:pPr>
      <w:r w:rsidRPr="00A73747">
        <w:rPr>
          <w:szCs w:val="20"/>
        </w:rPr>
        <w:t>Adapun Tujuan penelitian ini adalah sebagai berikut :</w:t>
      </w:r>
    </w:p>
    <w:p w:rsidR="001601E5" w:rsidRPr="00A73747" w:rsidRDefault="001601E5" w:rsidP="0011536C">
      <w:pPr>
        <w:numPr>
          <w:ilvl w:val="0"/>
          <w:numId w:val="6"/>
        </w:numPr>
        <w:ind w:left="993" w:hanging="284"/>
        <w:jc w:val="both"/>
        <w:rPr>
          <w:szCs w:val="20"/>
        </w:rPr>
      </w:pPr>
      <w:r w:rsidRPr="00A73747">
        <w:rPr>
          <w:szCs w:val="20"/>
        </w:rPr>
        <w:t xml:space="preserve">Untuk menganalisis sistem yang berjalan dalam melakukan rekonsiliasi pencocokan data, pengecekan harga dan </w:t>
      </w:r>
      <w:r w:rsidRPr="00A73747">
        <w:rPr>
          <w:i/>
          <w:szCs w:val="20"/>
        </w:rPr>
        <w:t>margin</w:t>
      </w:r>
      <w:r w:rsidRPr="00A73747">
        <w:rPr>
          <w:szCs w:val="20"/>
        </w:rPr>
        <w:t xml:space="preserve"> pertransaksi di PT. INDOTAMA PALAPA NUSANTARA.</w:t>
      </w:r>
    </w:p>
    <w:p w:rsidR="001601E5" w:rsidRPr="00A73747" w:rsidRDefault="001601E5" w:rsidP="0011536C">
      <w:pPr>
        <w:numPr>
          <w:ilvl w:val="0"/>
          <w:numId w:val="6"/>
        </w:numPr>
        <w:ind w:left="993" w:hanging="284"/>
        <w:jc w:val="both"/>
        <w:rPr>
          <w:szCs w:val="20"/>
        </w:rPr>
      </w:pPr>
      <w:r w:rsidRPr="00A73747">
        <w:rPr>
          <w:szCs w:val="20"/>
        </w:rPr>
        <w:t xml:space="preserve">Untuk merancang sistem informasi rekonsiliasi pencocokan data, pengecekan harga dan </w:t>
      </w:r>
      <w:r w:rsidRPr="00A73747">
        <w:rPr>
          <w:i/>
          <w:szCs w:val="20"/>
        </w:rPr>
        <w:t>margin</w:t>
      </w:r>
      <w:r w:rsidRPr="00A73747">
        <w:rPr>
          <w:szCs w:val="20"/>
        </w:rPr>
        <w:t xml:space="preserve"> pertransaksi dengan mencocokkan data transaksi PT. INDOTAMA PALAPA NUSANTARA dengan data </w:t>
      </w:r>
      <w:r w:rsidR="001634B0">
        <w:rPr>
          <w:szCs w:val="20"/>
        </w:rPr>
        <w:t>Biller</w:t>
      </w:r>
      <w:r w:rsidRPr="00A73747">
        <w:rPr>
          <w:szCs w:val="20"/>
        </w:rPr>
        <w:t>.</w:t>
      </w:r>
    </w:p>
    <w:p w:rsidR="001601E5" w:rsidRPr="00A73747" w:rsidRDefault="001601E5" w:rsidP="0011536C">
      <w:pPr>
        <w:numPr>
          <w:ilvl w:val="0"/>
          <w:numId w:val="6"/>
        </w:numPr>
        <w:ind w:left="993" w:hanging="284"/>
        <w:jc w:val="both"/>
        <w:rPr>
          <w:szCs w:val="20"/>
        </w:rPr>
      </w:pPr>
      <w:r w:rsidRPr="00A73747">
        <w:rPr>
          <w:szCs w:val="20"/>
        </w:rPr>
        <w:t xml:space="preserve">Untuk menguji sistem informasi rekonsiliasi pencocokan data, pengecekan harga dan </w:t>
      </w:r>
      <w:r w:rsidRPr="00A73747">
        <w:rPr>
          <w:i/>
          <w:szCs w:val="20"/>
        </w:rPr>
        <w:t>margin</w:t>
      </w:r>
      <w:r w:rsidRPr="00A73747">
        <w:rPr>
          <w:szCs w:val="20"/>
        </w:rPr>
        <w:t xml:space="preserve"> pertransaksi agar mendapatkan hasil rekonsiliasi yang sesuai </w:t>
      </w:r>
      <w:r w:rsidRPr="00A73747">
        <w:rPr>
          <w:szCs w:val="20"/>
        </w:rPr>
        <w:lastRenderedPageBreak/>
        <w:t>dan akurat di PT. INDOTAMA PALAPA NUSANTARA.</w:t>
      </w:r>
    </w:p>
    <w:p w:rsidR="001601E5" w:rsidRPr="00A73747" w:rsidRDefault="001601E5" w:rsidP="0011536C">
      <w:pPr>
        <w:numPr>
          <w:ilvl w:val="0"/>
          <w:numId w:val="6"/>
        </w:numPr>
        <w:ind w:left="993" w:hanging="284"/>
        <w:jc w:val="both"/>
        <w:rPr>
          <w:szCs w:val="20"/>
        </w:rPr>
      </w:pPr>
      <w:r w:rsidRPr="00A73747">
        <w:rPr>
          <w:szCs w:val="20"/>
        </w:rPr>
        <w:t xml:space="preserve">Untuk mengimplementasikan sistem informasi rekonsiliasi pencocokan data, pengecekan harga dan </w:t>
      </w:r>
      <w:r w:rsidRPr="00A73747">
        <w:rPr>
          <w:i/>
          <w:szCs w:val="20"/>
        </w:rPr>
        <w:t>margin</w:t>
      </w:r>
      <w:r w:rsidRPr="00A73747">
        <w:rPr>
          <w:szCs w:val="20"/>
        </w:rPr>
        <w:t xml:space="preserve"> pertransaksi agar mendapatkan hasil pemrosesan data dengan akurat dan meringankan pekerjaan tim rekonsiliasi di PT. INDOTAMA PALAPA NUSANTARA.</w:t>
      </w:r>
    </w:p>
    <w:p w:rsidR="001601E5" w:rsidRPr="00B92C50" w:rsidRDefault="001601E5" w:rsidP="001601E5">
      <w:pPr>
        <w:jc w:val="both"/>
        <w:rPr>
          <w:sz w:val="22"/>
        </w:rPr>
      </w:pPr>
    </w:p>
    <w:p w:rsidR="00D208F9" w:rsidRPr="00B92C50" w:rsidRDefault="00D208F9" w:rsidP="0011536C">
      <w:pPr>
        <w:numPr>
          <w:ilvl w:val="1"/>
          <w:numId w:val="4"/>
        </w:numPr>
        <w:ind w:left="709" w:hanging="709"/>
        <w:rPr>
          <w:b/>
          <w:sz w:val="22"/>
        </w:rPr>
      </w:pPr>
      <w:r w:rsidRPr="00B92C50">
        <w:rPr>
          <w:b/>
          <w:sz w:val="22"/>
        </w:rPr>
        <w:t>Batasan Masalah</w:t>
      </w:r>
    </w:p>
    <w:p w:rsidR="00D208F9" w:rsidRPr="00A73747" w:rsidRDefault="003568EF" w:rsidP="00D208F9">
      <w:pPr>
        <w:ind w:firstLine="709"/>
        <w:jc w:val="both"/>
        <w:rPr>
          <w:szCs w:val="20"/>
        </w:rPr>
      </w:pPr>
      <w:r>
        <w:rPr>
          <w:szCs w:val="20"/>
        </w:rPr>
        <w:t>Berikut ini adalah batasan masalah yang dilakukan oleh penulis :</w:t>
      </w:r>
    </w:p>
    <w:p w:rsidR="00D208F9" w:rsidRPr="00A73747" w:rsidRDefault="00D208F9" w:rsidP="0011536C">
      <w:pPr>
        <w:numPr>
          <w:ilvl w:val="0"/>
          <w:numId w:val="8"/>
        </w:numPr>
        <w:ind w:left="993" w:hanging="284"/>
        <w:jc w:val="both"/>
        <w:rPr>
          <w:szCs w:val="20"/>
        </w:rPr>
      </w:pPr>
      <w:r w:rsidRPr="00A73747">
        <w:rPr>
          <w:i/>
          <w:szCs w:val="20"/>
        </w:rPr>
        <w:t>Sample</w:t>
      </w:r>
      <w:r w:rsidRPr="00A73747">
        <w:rPr>
          <w:szCs w:val="20"/>
        </w:rPr>
        <w:t xml:space="preserve"> jenis tagihan yang akan direkonsiliasi ada pada 3 produk, yaitu </w:t>
      </w:r>
      <w:r w:rsidRPr="00A73747">
        <w:rPr>
          <w:i/>
          <w:szCs w:val="20"/>
        </w:rPr>
        <w:t>reload service</w:t>
      </w:r>
      <w:r w:rsidRPr="00A73747">
        <w:rPr>
          <w:szCs w:val="20"/>
        </w:rPr>
        <w:t xml:space="preserve">, </w:t>
      </w:r>
      <w:r w:rsidRPr="00A73747">
        <w:rPr>
          <w:i/>
          <w:szCs w:val="20"/>
        </w:rPr>
        <w:t>payment point</w:t>
      </w:r>
      <w:r w:rsidRPr="00A73747">
        <w:rPr>
          <w:szCs w:val="20"/>
        </w:rPr>
        <w:t xml:space="preserve"> dan </w:t>
      </w:r>
      <w:r w:rsidRPr="00A73747">
        <w:rPr>
          <w:i/>
          <w:szCs w:val="20"/>
        </w:rPr>
        <w:t>ticketing</w:t>
      </w:r>
      <w:r w:rsidRPr="00A73747">
        <w:rPr>
          <w:szCs w:val="20"/>
        </w:rPr>
        <w:t>.</w:t>
      </w:r>
    </w:p>
    <w:p w:rsidR="00AA3DE3" w:rsidRPr="00AA3DE3" w:rsidRDefault="00D208F9" w:rsidP="0011536C">
      <w:pPr>
        <w:numPr>
          <w:ilvl w:val="0"/>
          <w:numId w:val="8"/>
        </w:numPr>
        <w:ind w:left="993" w:hanging="284"/>
        <w:jc w:val="both"/>
        <w:rPr>
          <w:szCs w:val="20"/>
        </w:rPr>
      </w:pPr>
      <w:r w:rsidRPr="00A73747">
        <w:rPr>
          <w:szCs w:val="20"/>
        </w:rPr>
        <w:t xml:space="preserve">Program yang dirancang hanya mencakup pada sistem pencocokan data, pengecekan harga dan </w:t>
      </w:r>
      <w:r w:rsidRPr="00A73747">
        <w:rPr>
          <w:i/>
          <w:szCs w:val="20"/>
        </w:rPr>
        <w:t>margin</w:t>
      </w:r>
      <w:r w:rsidRPr="00A73747">
        <w:rPr>
          <w:szCs w:val="20"/>
        </w:rPr>
        <w:t xml:space="preserve"> pertransaksi PT. INDOTAMA PALAPA NUSANTARA dengan data </w:t>
      </w:r>
      <w:r w:rsidR="001634B0">
        <w:rPr>
          <w:szCs w:val="20"/>
        </w:rPr>
        <w:t>Biller</w:t>
      </w:r>
      <w:r w:rsidRPr="00A73747">
        <w:rPr>
          <w:szCs w:val="20"/>
        </w:rPr>
        <w:t>.</w:t>
      </w:r>
      <w:r w:rsidR="00AA3DE3" w:rsidRPr="00AA3DE3">
        <w:t xml:space="preserve"> </w:t>
      </w:r>
    </w:p>
    <w:p w:rsidR="00D208F9" w:rsidRPr="00A73747" w:rsidRDefault="00AA3DE3" w:rsidP="0011536C">
      <w:pPr>
        <w:numPr>
          <w:ilvl w:val="0"/>
          <w:numId w:val="8"/>
        </w:numPr>
        <w:ind w:left="993" w:hanging="284"/>
        <w:jc w:val="both"/>
        <w:rPr>
          <w:szCs w:val="20"/>
        </w:rPr>
      </w:pPr>
      <w:r>
        <w:t xml:space="preserve">Proses </w:t>
      </w:r>
      <w:r w:rsidRPr="00AA3DE3">
        <w:rPr>
          <w:szCs w:val="20"/>
        </w:rPr>
        <w:t>rekonsiliasi pencocokan data, pengecekan harga dan pengecekan margin transaksi menggunakan trigger pada database MySQL.</w:t>
      </w:r>
    </w:p>
    <w:p w:rsidR="00D208F9" w:rsidRPr="00A73747" w:rsidRDefault="00AA3DE3" w:rsidP="0011536C">
      <w:pPr>
        <w:numPr>
          <w:ilvl w:val="0"/>
          <w:numId w:val="8"/>
        </w:numPr>
        <w:ind w:left="993" w:hanging="284"/>
        <w:jc w:val="both"/>
        <w:rPr>
          <w:szCs w:val="20"/>
        </w:rPr>
      </w:pPr>
      <w:r>
        <w:rPr>
          <w:szCs w:val="20"/>
        </w:rPr>
        <w:t xml:space="preserve">Informasi </w:t>
      </w:r>
      <w:r w:rsidR="00AE79F2" w:rsidRPr="00AE79F2">
        <w:rPr>
          <w:szCs w:val="20"/>
        </w:rPr>
        <w:t xml:space="preserve">yang ditampilkan pada web rekonsiliasi berupa, tampilan data transaksi yang di import, data transaksi bermasalah, </w:t>
      </w:r>
      <w:r w:rsidRPr="00AA3DE3">
        <w:rPr>
          <w:i/>
          <w:szCs w:val="20"/>
        </w:rPr>
        <w:t>summary</w:t>
      </w:r>
      <w:r w:rsidR="00AE79F2" w:rsidRPr="00AE79F2">
        <w:rPr>
          <w:szCs w:val="20"/>
        </w:rPr>
        <w:t xml:space="preserve"> data transaksi.</w:t>
      </w:r>
    </w:p>
    <w:p w:rsidR="00A73747" w:rsidRPr="00AE79F2" w:rsidRDefault="00D208F9" w:rsidP="00D208F9">
      <w:pPr>
        <w:numPr>
          <w:ilvl w:val="0"/>
          <w:numId w:val="8"/>
        </w:numPr>
        <w:ind w:left="993" w:hanging="284"/>
        <w:jc w:val="both"/>
        <w:rPr>
          <w:szCs w:val="20"/>
        </w:rPr>
      </w:pPr>
      <w:r w:rsidRPr="00A73747">
        <w:rPr>
          <w:szCs w:val="20"/>
        </w:rPr>
        <w:t xml:space="preserve">Laporan yang akan dibuat adalah laporan </w:t>
      </w:r>
      <w:r w:rsidR="00AE79F2">
        <w:rPr>
          <w:szCs w:val="20"/>
        </w:rPr>
        <w:t xml:space="preserve">extention .txt harga masalah dan margin masalah pada transaksi </w:t>
      </w:r>
      <w:r w:rsidR="00AE79F2" w:rsidRPr="00AE79F2">
        <w:rPr>
          <w:i/>
          <w:szCs w:val="20"/>
        </w:rPr>
        <w:t>reload service</w:t>
      </w:r>
      <w:r w:rsidR="00AE79F2">
        <w:rPr>
          <w:szCs w:val="20"/>
        </w:rPr>
        <w:t xml:space="preserve">, </w:t>
      </w:r>
      <w:r w:rsidR="00AE79F2" w:rsidRPr="00AE79F2">
        <w:rPr>
          <w:i/>
          <w:szCs w:val="20"/>
        </w:rPr>
        <w:t>payment point</w:t>
      </w:r>
      <w:r w:rsidR="00AE79F2">
        <w:rPr>
          <w:szCs w:val="20"/>
        </w:rPr>
        <w:t xml:space="preserve"> dan </w:t>
      </w:r>
      <w:r w:rsidR="00AE79F2" w:rsidRPr="00AE79F2">
        <w:rPr>
          <w:i/>
          <w:szCs w:val="20"/>
        </w:rPr>
        <w:t>ticketing</w:t>
      </w:r>
      <w:r w:rsidR="00AE79F2">
        <w:rPr>
          <w:szCs w:val="20"/>
        </w:rPr>
        <w:t xml:space="preserve">. </w:t>
      </w:r>
    </w:p>
    <w:p w:rsidR="00233BAD" w:rsidRPr="00B92C50" w:rsidRDefault="00233BAD" w:rsidP="00233BAD">
      <w:pPr>
        <w:rPr>
          <w:sz w:val="22"/>
          <w:lang w:val="en-AU"/>
        </w:rPr>
      </w:pPr>
    </w:p>
    <w:p w:rsidR="00451B18" w:rsidRPr="00B92C50" w:rsidRDefault="00CE0983" w:rsidP="0011536C">
      <w:pPr>
        <w:pStyle w:val="Heading1"/>
        <w:ind w:hanging="90"/>
        <w:rPr>
          <w:rFonts w:eastAsia="Malgun Gothic"/>
          <w:szCs w:val="22"/>
          <w:lang w:eastAsia="ko-KR"/>
        </w:rPr>
      </w:pPr>
      <w:r w:rsidRPr="00B92C50">
        <w:rPr>
          <w:rFonts w:eastAsia="Malgun Gothic" w:hint="eastAsia"/>
          <w:szCs w:val="22"/>
          <w:lang w:eastAsia="ko-KR"/>
        </w:rPr>
        <w:t>KAJIAN PUSTAKA</w:t>
      </w:r>
    </w:p>
    <w:p w:rsidR="003A5825" w:rsidRPr="00B92C50" w:rsidRDefault="003A5825" w:rsidP="0011536C">
      <w:pPr>
        <w:pStyle w:val="ListParagraph"/>
        <w:numPr>
          <w:ilvl w:val="0"/>
          <w:numId w:val="4"/>
        </w:numPr>
        <w:rPr>
          <w:rFonts w:eastAsia="Malgun Gothic"/>
          <w:b/>
          <w:vanish/>
          <w:sz w:val="22"/>
          <w:szCs w:val="22"/>
        </w:rPr>
      </w:pPr>
    </w:p>
    <w:p w:rsidR="003A5825" w:rsidRPr="00B92C50" w:rsidRDefault="003A5825" w:rsidP="0011536C">
      <w:pPr>
        <w:numPr>
          <w:ilvl w:val="1"/>
          <w:numId w:val="4"/>
        </w:numPr>
        <w:ind w:left="432"/>
        <w:rPr>
          <w:b/>
          <w:sz w:val="22"/>
        </w:rPr>
      </w:pPr>
      <w:r w:rsidRPr="00B92C50">
        <w:rPr>
          <w:b/>
          <w:sz w:val="22"/>
        </w:rPr>
        <w:t>Penelitian Terdahulu</w:t>
      </w:r>
    </w:p>
    <w:p w:rsidR="0052586B" w:rsidRPr="00A73747" w:rsidRDefault="00463B62" w:rsidP="00463B62">
      <w:pPr>
        <w:ind w:firstLine="709"/>
        <w:jc w:val="both"/>
        <w:rPr>
          <w:szCs w:val="20"/>
        </w:rPr>
      </w:pPr>
      <w:r>
        <w:rPr>
          <w:szCs w:val="20"/>
        </w:rPr>
        <w:t>Berikut ini adalah penelitian terdahulu yang berkaitan dengan rekonsiliasi adalah sebagai berikut :</w:t>
      </w:r>
    </w:p>
    <w:p w:rsidR="003A5825" w:rsidRPr="00A73747" w:rsidRDefault="003A5825" w:rsidP="0011536C">
      <w:pPr>
        <w:numPr>
          <w:ilvl w:val="0"/>
          <w:numId w:val="9"/>
        </w:numPr>
        <w:ind w:left="709"/>
        <w:jc w:val="both"/>
        <w:rPr>
          <w:szCs w:val="20"/>
        </w:rPr>
      </w:pPr>
      <w:r w:rsidRPr="00A73747">
        <w:rPr>
          <w:szCs w:val="20"/>
        </w:rPr>
        <w:t>Penelitian oleh Eko Sigit Purnomo dan Febriliyan Samopa</w:t>
      </w:r>
    </w:p>
    <w:p w:rsidR="003A5825" w:rsidRPr="00A73747" w:rsidRDefault="003A5825" w:rsidP="003A5825">
      <w:pPr>
        <w:ind w:firstLine="709"/>
        <w:jc w:val="both"/>
        <w:rPr>
          <w:rFonts w:eastAsia="Times New Roman"/>
          <w:color w:val="000000"/>
          <w:szCs w:val="20"/>
          <w:lang w:val="en-AU" w:eastAsia="en-AU"/>
        </w:rPr>
      </w:pPr>
      <w:r w:rsidRPr="00A73747">
        <w:rPr>
          <w:szCs w:val="20"/>
        </w:rPr>
        <w:t>Penelitian ini dibuat oleh Eko Sigit Purnomo dan Febriliyan Samopa dengan judul "</w:t>
      </w:r>
      <w:r w:rsidRPr="00A73747">
        <w:rPr>
          <w:rFonts w:eastAsia="Times New Roman"/>
          <w:bCs/>
          <w:color w:val="000000"/>
          <w:szCs w:val="20"/>
          <w:lang w:val="en-AU" w:eastAsia="en-AU"/>
        </w:rPr>
        <w:t xml:space="preserve">Pembuatan Sistem Informasi Rekonsiliasi Keuangan Negera Menggunakan </w:t>
      </w:r>
      <w:r w:rsidRPr="00A73747">
        <w:rPr>
          <w:rFonts w:eastAsia="Times New Roman"/>
          <w:bCs/>
          <w:i/>
          <w:color w:val="000000"/>
          <w:szCs w:val="20"/>
          <w:lang w:val="en-AU" w:eastAsia="en-AU"/>
        </w:rPr>
        <w:t>Php</w:t>
      </w:r>
      <w:r w:rsidRPr="00A73747">
        <w:rPr>
          <w:rFonts w:eastAsia="Times New Roman"/>
          <w:bCs/>
          <w:color w:val="000000"/>
          <w:szCs w:val="20"/>
          <w:lang w:val="en-AU" w:eastAsia="en-AU"/>
        </w:rPr>
        <w:t xml:space="preserve"> dan </w:t>
      </w:r>
      <w:r w:rsidRPr="00A73747">
        <w:rPr>
          <w:rFonts w:eastAsia="Times New Roman"/>
          <w:bCs/>
          <w:i/>
          <w:color w:val="000000"/>
          <w:szCs w:val="20"/>
          <w:lang w:val="en-AU" w:eastAsia="en-AU"/>
        </w:rPr>
        <w:t>Mysql</w:t>
      </w:r>
      <w:r w:rsidRPr="00A73747">
        <w:rPr>
          <w:szCs w:val="20"/>
        </w:rPr>
        <w:t xml:space="preserve">" </w:t>
      </w:r>
      <w:r w:rsidRPr="00A73747">
        <w:rPr>
          <w:rFonts w:eastAsia="Times New Roman"/>
          <w:color w:val="000000"/>
          <w:szCs w:val="20"/>
          <w:lang w:val="en-AU" w:eastAsia="en-AU"/>
        </w:rPr>
        <w:t xml:space="preserve">bertujuan untuk mempermudah proses rekonsiliasi yang dilakukan satuan kerja dimana satuan kerja dalam melakukan proses rekonsiliasi datang ke KPPN yang menjadi mitra dengan membawa dokumen data rekonsiliasi, untuk mengetahui perbedaan yang ada dalam transaksi keuangan Negara di rekonsiliasi dan sebagai catatan yang lebih mendetail dikarenakan pencatatan terdahulu kurang mendetail.[2] </w:t>
      </w:r>
    </w:p>
    <w:p w:rsidR="003A5825" w:rsidRPr="00AA3DE3" w:rsidRDefault="003A5825" w:rsidP="00AA3DE3">
      <w:pPr>
        <w:ind w:firstLine="709"/>
        <w:jc w:val="both"/>
        <w:rPr>
          <w:rFonts w:eastAsia="Times New Roman"/>
          <w:color w:val="000000"/>
          <w:szCs w:val="20"/>
          <w:lang w:val="en-AU" w:eastAsia="en-AU"/>
        </w:rPr>
      </w:pPr>
      <w:r w:rsidRPr="00A73747">
        <w:rPr>
          <w:rFonts w:eastAsia="Times New Roman"/>
          <w:color w:val="000000"/>
          <w:szCs w:val="20"/>
          <w:lang w:val="en-AU" w:eastAsia="en-AU"/>
        </w:rPr>
        <w:t xml:space="preserve">Persamaan dengan penelitian yang dilakukan oleh </w:t>
      </w:r>
      <w:r w:rsidRPr="00A73747">
        <w:rPr>
          <w:szCs w:val="20"/>
        </w:rPr>
        <w:t xml:space="preserve">Eko Sigit Purnomo dan Febriliyan Samopa yaitu membuat sistem informasi rekonsiliasi dengan menggunakan PHP dan </w:t>
      </w:r>
      <w:r w:rsidRPr="00A73747">
        <w:rPr>
          <w:i/>
          <w:szCs w:val="20"/>
        </w:rPr>
        <w:t xml:space="preserve">MySQL, </w:t>
      </w:r>
      <w:r w:rsidRPr="00A73747">
        <w:rPr>
          <w:szCs w:val="20"/>
        </w:rPr>
        <w:t xml:space="preserve">dengan bertujuan untuk mempermudah tim rekonsiliasi dalam melakukan pekerjaannya dan metode pendekatan sistem yang digunakan sama-sama berorientasi objek. </w:t>
      </w:r>
      <w:r w:rsidRPr="00A73747">
        <w:rPr>
          <w:szCs w:val="20"/>
        </w:rPr>
        <w:lastRenderedPageBreak/>
        <w:t xml:space="preserve">Perbedaan dari penelitian ini adalah, bahwa pada penelitian yang dilakukan oleh Eko Sigit Purnomo dan Febriliyan Samopa, melakukan rekonsiliasi terhadap pengecekan keuangan Negara yang sebelumnya sudah memiliki </w:t>
      </w:r>
      <w:r w:rsidRPr="00A73747">
        <w:rPr>
          <w:i/>
          <w:szCs w:val="20"/>
        </w:rPr>
        <w:t xml:space="preserve">platform </w:t>
      </w:r>
      <w:r w:rsidRPr="00A73747">
        <w:rPr>
          <w:szCs w:val="20"/>
        </w:rPr>
        <w:t xml:space="preserve">berbasis desktop dan dikembangkan menjadi berbasis </w:t>
      </w:r>
      <w:r w:rsidRPr="00A73747">
        <w:rPr>
          <w:i/>
          <w:szCs w:val="20"/>
        </w:rPr>
        <w:t xml:space="preserve">web. </w:t>
      </w:r>
      <w:r w:rsidRPr="00A73747">
        <w:rPr>
          <w:szCs w:val="20"/>
        </w:rPr>
        <w:t xml:space="preserve">Sedangkan pada perusahaan PT. INDOTAMA PALAPA NUSANTARA melakukan proses rekonsiliasi terhadap data transaksi </w:t>
      </w:r>
      <w:r w:rsidRPr="00A73747">
        <w:rPr>
          <w:i/>
          <w:szCs w:val="20"/>
        </w:rPr>
        <w:t>reload service</w:t>
      </w:r>
      <w:r w:rsidRPr="00A73747">
        <w:rPr>
          <w:szCs w:val="20"/>
        </w:rPr>
        <w:t xml:space="preserve">, </w:t>
      </w:r>
      <w:r w:rsidRPr="00A73747">
        <w:rPr>
          <w:i/>
          <w:szCs w:val="20"/>
        </w:rPr>
        <w:t>payment point</w:t>
      </w:r>
      <w:r w:rsidRPr="00A73747">
        <w:rPr>
          <w:szCs w:val="20"/>
        </w:rPr>
        <w:t xml:space="preserve"> dan </w:t>
      </w:r>
      <w:r w:rsidRPr="00A73747">
        <w:rPr>
          <w:i/>
          <w:szCs w:val="20"/>
        </w:rPr>
        <w:t>ticketing</w:t>
      </w:r>
      <w:r w:rsidRPr="00A73747">
        <w:rPr>
          <w:szCs w:val="20"/>
        </w:rPr>
        <w:t xml:space="preserve"> yang dilakukan pada </w:t>
      </w:r>
      <w:r w:rsidRPr="00A73747">
        <w:rPr>
          <w:i/>
          <w:szCs w:val="20"/>
        </w:rPr>
        <w:t>software</w:t>
      </w:r>
      <w:r w:rsidRPr="00A73747">
        <w:rPr>
          <w:szCs w:val="20"/>
        </w:rPr>
        <w:t xml:space="preserve"> pengolah data.</w:t>
      </w:r>
    </w:p>
    <w:p w:rsidR="0052586B" w:rsidRPr="00A73747" w:rsidRDefault="0052586B" w:rsidP="003A5825">
      <w:pPr>
        <w:ind w:firstLine="709"/>
        <w:jc w:val="both"/>
        <w:rPr>
          <w:szCs w:val="20"/>
        </w:rPr>
      </w:pPr>
    </w:p>
    <w:p w:rsidR="003A5825" w:rsidRPr="00A73747" w:rsidRDefault="003A5825" w:rsidP="0011536C">
      <w:pPr>
        <w:numPr>
          <w:ilvl w:val="0"/>
          <w:numId w:val="9"/>
        </w:numPr>
        <w:ind w:left="709"/>
        <w:jc w:val="both"/>
        <w:rPr>
          <w:rFonts w:eastAsia="Times New Roman"/>
          <w:color w:val="000000"/>
          <w:szCs w:val="20"/>
          <w:lang w:val="en-AU" w:eastAsia="en-AU"/>
        </w:rPr>
      </w:pPr>
      <w:r w:rsidRPr="00A73747">
        <w:rPr>
          <w:rFonts w:eastAsia="Times New Roman"/>
          <w:color w:val="000000"/>
          <w:szCs w:val="20"/>
          <w:lang w:val="en-AU" w:eastAsia="en-AU"/>
        </w:rPr>
        <w:t>Penelitian oleh Ikrar Adinata Arin, J. Rolles Herwin Sihombing</w:t>
      </w:r>
    </w:p>
    <w:p w:rsidR="003A5825" w:rsidRPr="00A73747" w:rsidRDefault="003A5825" w:rsidP="003A5825">
      <w:pPr>
        <w:ind w:firstLine="709"/>
        <w:jc w:val="both"/>
        <w:rPr>
          <w:rFonts w:eastAsia="Times New Roman"/>
          <w:color w:val="000000"/>
          <w:szCs w:val="20"/>
          <w:lang w:val="en-AU" w:eastAsia="en-AU"/>
        </w:rPr>
      </w:pPr>
      <w:r w:rsidRPr="00A73747">
        <w:rPr>
          <w:rFonts w:eastAsia="Times New Roman"/>
          <w:color w:val="000000"/>
          <w:szCs w:val="20"/>
          <w:lang w:val="en-AU" w:eastAsia="en-AU"/>
        </w:rPr>
        <w:t>Penelitan ini dibuat oleh Ikrar Adinata Arin, J. Rolles Herwin Sihombing dengan judul "Perancangan Sistem Informasi Rekonsiliasi Transaksi (</w:t>
      </w:r>
      <w:r w:rsidR="001634B0">
        <w:rPr>
          <w:rFonts w:eastAsia="Times New Roman"/>
          <w:color w:val="000000"/>
          <w:szCs w:val="20"/>
          <w:lang w:val="en-AU" w:eastAsia="en-AU"/>
        </w:rPr>
        <w:t>BILLER</w:t>
      </w:r>
      <w:r w:rsidRPr="00A73747">
        <w:rPr>
          <w:rFonts w:eastAsia="Times New Roman"/>
          <w:color w:val="000000"/>
          <w:szCs w:val="20"/>
          <w:lang w:val="en-AU" w:eastAsia="en-AU"/>
        </w:rPr>
        <w:t xml:space="preserve"> XYZ)" bertujuan untuk melakukan rekonsiliasi otomatis dan berkala yang dapat dipergunakan oleh PT. ABC. Dan data rekonsiliasi otomatis dapat digunakan oleh </w:t>
      </w:r>
      <w:r w:rsidRPr="00A73747">
        <w:rPr>
          <w:rFonts w:eastAsia="Times New Roman"/>
          <w:i/>
          <w:color w:val="000000"/>
          <w:szCs w:val="20"/>
          <w:lang w:val="en-AU" w:eastAsia="en-AU"/>
        </w:rPr>
        <w:t>dealer</w:t>
      </w:r>
      <w:r w:rsidRPr="00A73747">
        <w:rPr>
          <w:rFonts w:eastAsia="Times New Roman"/>
          <w:color w:val="000000"/>
          <w:szCs w:val="20"/>
          <w:lang w:val="en-AU" w:eastAsia="en-AU"/>
        </w:rPr>
        <w:t xml:space="preserve"> untuk mengirimkan pulsa ke </w:t>
      </w:r>
      <w:r w:rsidRPr="00A73747">
        <w:rPr>
          <w:rFonts w:eastAsia="Times New Roman"/>
          <w:i/>
          <w:color w:val="000000"/>
          <w:szCs w:val="20"/>
          <w:lang w:val="en-AU" w:eastAsia="en-AU"/>
        </w:rPr>
        <w:t>reseller</w:t>
      </w:r>
      <w:r w:rsidRPr="00A73747">
        <w:rPr>
          <w:rFonts w:eastAsia="Times New Roman"/>
          <w:color w:val="000000"/>
          <w:szCs w:val="20"/>
          <w:lang w:val="en-AU" w:eastAsia="en-AU"/>
        </w:rPr>
        <w:t xml:space="preserve"> secara otomatis.[3]</w:t>
      </w:r>
    </w:p>
    <w:p w:rsidR="003A5825" w:rsidRPr="00A73747" w:rsidRDefault="003A5825" w:rsidP="00AA3DE3">
      <w:pPr>
        <w:ind w:firstLine="709"/>
        <w:jc w:val="both"/>
        <w:rPr>
          <w:rFonts w:eastAsia="Times New Roman"/>
          <w:color w:val="000000"/>
          <w:szCs w:val="20"/>
          <w:lang w:val="en-AU" w:eastAsia="en-AU"/>
        </w:rPr>
      </w:pPr>
      <w:r w:rsidRPr="00A73747">
        <w:rPr>
          <w:rFonts w:eastAsia="Times New Roman"/>
          <w:color w:val="000000"/>
          <w:szCs w:val="20"/>
          <w:lang w:val="en-AU" w:eastAsia="en-AU"/>
        </w:rPr>
        <w:t xml:space="preserve">Persamaan pada penelitian ini adalah, sama-sama meneliti pada jalur transaksi pulsa elektrik yang dapat dikategorikan produk </w:t>
      </w:r>
      <w:r w:rsidRPr="00A73747">
        <w:rPr>
          <w:rFonts w:eastAsia="Times New Roman"/>
          <w:i/>
          <w:color w:val="000000"/>
          <w:szCs w:val="20"/>
          <w:lang w:val="en-AU" w:eastAsia="en-AU"/>
        </w:rPr>
        <w:t xml:space="preserve">reload service </w:t>
      </w:r>
      <w:r w:rsidRPr="00A73747">
        <w:rPr>
          <w:rFonts w:eastAsia="Times New Roman"/>
          <w:color w:val="000000"/>
          <w:szCs w:val="20"/>
          <w:lang w:val="en-AU" w:eastAsia="en-AU"/>
        </w:rPr>
        <w:t xml:space="preserve">di perusahaan PT. INDOTAMA PALAPA NUSANTARA. </w:t>
      </w:r>
      <w:r w:rsidRPr="00A73747">
        <w:rPr>
          <w:szCs w:val="20"/>
        </w:rPr>
        <w:t xml:space="preserve">Perbedaan dari penelitian ini adalah, bahwa pada penelitian yang dilakukan oleh </w:t>
      </w:r>
      <w:r w:rsidRPr="00A73747">
        <w:rPr>
          <w:rFonts w:eastAsia="Times New Roman"/>
          <w:color w:val="000000"/>
          <w:szCs w:val="20"/>
          <w:lang w:val="en-AU" w:eastAsia="en-AU"/>
        </w:rPr>
        <w:t>Ikrar Adinata Arin, J. Rolles Herwin Sihombing</w:t>
      </w:r>
      <w:r w:rsidRPr="00A73747">
        <w:rPr>
          <w:szCs w:val="20"/>
        </w:rPr>
        <w:t xml:space="preserve">, melakukan metode perancangan sistem dengan </w:t>
      </w:r>
      <w:r w:rsidRPr="00A73747">
        <w:rPr>
          <w:i/>
          <w:szCs w:val="20"/>
        </w:rPr>
        <w:t xml:space="preserve">waterfall, </w:t>
      </w:r>
      <w:r w:rsidRPr="00A73747">
        <w:rPr>
          <w:szCs w:val="20"/>
        </w:rPr>
        <w:t xml:space="preserve">sedangkan pada penelitian yang dilakukan penulis menggunakan mmetode perancangan sistem </w:t>
      </w:r>
      <w:r w:rsidRPr="00A73747">
        <w:rPr>
          <w:i/>
          <w:szCs w:val="20"/>
        </w:rPr>
        <w:t>prototype</w:t>
      </w:r>
      <w:r w:rsidRPr="00A73747">
        <w:rPr>
          <w:szCs w:val="20"/>
        </w:rPr>
        <w:t>.</w:t>
      </w:r>
    </w:p>
    <w:p w:rsidR="003A5825" w:rsidRPr="00A73747" w:rsidRDefault="003A5825" w:rsidP="003A5825">
      <w:pPr>
        <w:ind w:left="709"/>
        <w:rPr>
          <w:b/>
          <w:szCs w:val="20"/>
        </w:rPr>
      </w:pPr>
    </w:p>
    <w:p w:rsidR="003A5825" w:rsidRPr="00B92C50" w:rsidRDefault="003A5825" w:rsidP="0011536C">
      <w:pPr>
        <w:numPr>
          <w:ilvl w:val="1"/>
          <w:numId w:val="4"/>
        </w:numPr>
        <w:ind w:left="709" w:hanging="709"/>
        <w:rPr>
          <w:b/>
          <w:sz w:val="22"/>
        </w:rPr>
      </w:pPr>
      <w:r w:rsidRPr="00B92C50">
        <w:rPr>
          <w:b/>
          <w:sz w:val="22"/>
        </w:rPr>
        <w:t>Pengertian Teknologi Informasi</w:t>
      </w:r>
    </w:p>
    <w:p w:rsidR="003A5825" w:rsidRDefault="003A5825" w:rsidP="003A5825">
      <w:pPr>
        <w:ind w:firstLine="709"/>
        <w:jc w:val="both"/>
        <w:rPr>
          <w:szCs w:val="20"/>
        </w:rPr>
      </w:pPr>
      <w:r w:rsidRPr="00530F15">
        <w:rPr>
          <w:szCs w:val="20"/>
        </w:rPr>
        <w:t xml:space="preserve">Teknologi Informasi (TI), atau dalam bahasa Inggris dikenal dengan istilah </w:t>
      </w:r>
      <w:r w:rsidRPr="00530F15">
        <w:rPr>
          <w:i/>
          <w:szCs w:val="20"/>
        </w:rPr>
        <w:t>Information technology</w:t>
      </w:r>
      <w:r w:rsidRPr="00530F15">
        <w:rPr>
          <w:szCs w:val="20"/>
        </w:rPr>
        <w:t xml:space="preserve"> (IT) adalah istilah umum untuk teknologi apa pun yang membantu manusia dalam membuat, mengubah, menyimpan, mengomunikasikan dan/atau menyebarkan informasi. TI menyatukan komputasi dan komunikasi berkecepatan tinggi untuk data, suara, dan video. Contoh dari Teknologi Informasi bukan hanya berupa komputer pribadi, tetapi juga telepon, TV, peralatan rumah tangga elektronik, dan peranti genggam modern (misalnya ponsel).</w:t>
      </w:r>
      <w:r w:rsidR="00CC5754">
        <w:rPr>
          <w:szCs w:val="20"/>
        </w:rPr>
        <w:t>[</w:t>
      </w:r>
      <w:r w:rsidR="002A7ABB">
        <w:rPr>
          <w:szCs w:val="20"/>
        </w:rPr>
        <w:t>5</w:t>
      </w:r>
      <w:r w:rsidRPr="00530F15">
        <w:rPr>
          <w:szCs w:val="20"/>
        </w:rPr>
        <w:t>]</w:t>
      </w:r>
    </w:p>
    <w:p w:rsidR="00CB64BD" w:rsidRPr="00530F15" w:rsidRDefault="00CB64BD" w:rsidP="003A5825">
      <w:pPr>
        <w:ind w:firstLine="709"/>
        <w:jc w:val="both"/>
        <w:rPr>
          <w:szCs w:val="20"/>
        </w:rPr>
      </w:pPr>
    </w:p>
    <w:p w:rsidR="003A5825" w:rsidRPr="00B92C50" w:rsidRDefault="003A5825" w:rsidP="0011536C">
      <w:pPr>
        <w:numPr>
          <w:ilvl w:val="1"/>
          <w:numId w:val="4"/>
        </w:numPr>
        <w:ind w:left="709" w:hanging="709"/>
        <w:rPr>
          <w:b/>
          <w:sz w:val="22"/>
        </w:rPr>
      </w:pPr>
      <w:r w:rsidRPr="00B92C50">
        <w:rPr>
          <w:b/>
          <w:sz w:val="22"/>
        </w:rPr>
        <w:t>Pengertian Sistem Informasi</w:t>
      </w:r>
    </w:p>
    <w:p w:rsidR="003A5825" w:rsidRDefault="003A5825" w:rsidP="003A5825">
      <w:pPr>
        <w:ind w:firstLine="709"/>
        <w:jc w:val="both"/>
        <w:rPr>
          <w:szCs w:val="20"/>
        </w:rPr>
      </w:pPr>
      <w:r w:rsidRPr="00530F15">
        <w:rPr>
          <w:szCs w:val="20"/>
        </w:rPr>
        <w:t>Sistem informasi adalah sistem digunakan merujuk kepada interaksi antara orang, proses algoritmik, data, dan teknologi. Dalam pengertian ini, istilah ini digunakan untuk merujuk tidak hanya pada penggunaan organisasi teknologi informasi dan komunikasi (TIK), tetapi juga untuk cara di mana orang berinteraksi dengan teknologi ini dalam mendukung proses bisnis.</w:t>
      </w:r>
      <w:r w:rsidR="00CC5754">
        <w:rPr>
          <w:szCs w:val="20"/>
        </w:rPr>
        <w:t>[</w:t>
      </w:r>
      <w:r w:rsidR="00C87F64">
        <w:rPr>
          <w:szCs w:val="20"/>
        </w:rPr>
        <w:t>7</w:t>
      </w:r>
      <w:r w:rsidRPr="00530F15">
        <w:rPr>
          <w:szCs w:val="20"/>
        </w:rPr>
        <w:t>]</w:t>
      </w:r>
    </w:p>
    <w:p w:rsidR="00CB64BD" w:rsidRPr="00530F15" w:rsidRDefault="00CB64BD" w:rsidP="003A5825">
      <w:pPr>
        <w:ind w:firstLine="709"/>
        <w:jc w:val="both"/>
        <w:rPr>
          <w:szCs w:val="20"/>
        </w:rPr>
      </w:pPr>
    </w:p>
    <w:p w:rsidR="002B7A6B" w:rsidRPr="00B92C50" w:rsidRDefault="002B7A6B" w:rsidP="0011536C">
      <w:pPr>
        <w:numPr>
          <w:ilvl w:val="1"/>
          <w:numId w:val="4"/>
        </w:numPr>
        <w:ind w:left="709" w:hanging="709"/>
        <w:rPr>
          <w:b/>
          <w:sz w:val="22"/>
        </w:rPr>
      </w:pPr>
      <w:r w:rsidRPr="00B92C50">
        <w:rPr>
          <w:b/>
          <w:sz w:val="22"/>
        </w:rPr>
        <w:t>Hubungan antara Teknologi Informasi dengan Sistem Informasi</w:t>
      </w:r>
    </w:p>
    <w:p w:rsidR="002B7A6B" w:rsidRDefault="002B7A6B" w:rsidP="002B7A6B">
      <w:pPr>
        <w:ind w:firstLine="709"/>
        <w:jc w:val="both"/>
        <w:rPr>
          <w:szCs w:val="20"/>
        </w:rPr>
      </w:pPr>
      <w:r w:rsidRPr="00530F15">
        <w:rPr>
          <w:szCs w:val="20"/>
        </w:rPr>
        <w:t xml:space="preserve">Hubungannya antara TI dan SI sama-sama bergerak di bidang informasi (pengolahan) , dan teknologi informasi merupakan bagian dari sistem </w:t>
      </w:r>
      <w:r w:rsidRPr="00530F15">
        <w:rPr>
          <w:szCs w:val="20"/>
        </w:rPr>
        <w:lastRenderedPageBreak/>
        <w:t>informasi. Karena sistem informasi dapat tersusun oleh beberapa teknologi informasi. sehingga apabila teknologi informasi mengalami kerusakan maka mempengaruhi Sistem informasi atau sistem informasi juga akan mengalami gangguan.[</w:t>
      </w:r>
      <w:r w:rsidR="00C87F64">
        <w:rPr>
          <w:szCs w:val="20"/>
        </w:rPr>
        <w:t>8</w:t>
      </w:r>
      <w:r w:rsidRPr="00530F15">
        <w:rPr>
          <w:szCs w:val="20"/>
        </w:rPr>
        <w:t xml:space="preserve">] </w:t>
      </w:r>
    </w:p>
    <w:p w:rsidR="00CB64BD" w:rsidRPr="00530F15" w:rsidRDefault="00CB64BD" w:rsidP="002B7A6B">
      <w:pPr>
        <w:ind w:firstLine="709"/>
        <w:jc w:val="both"/>
        <w:rPr>
          <w:szCs w:val="20"/>
        </w:rPr>
      </w:pPr>
    </w:p>
    <w:p w:rsidR="000219B3" w:rsidRPr="00B92C50" w:rsidRDefault="000219B3" w:rsidP="0011536C">
      <w:pPr>
        <w:numPr>
          <w:ilvl w:val="1"/>
          <w:numId w:val="4"/>
        </w:numPr>
        <w:ind w:left="709" w:hanging="709"/>
        <w:rPr>
          <w:b/>
          <w:sz w:val="22"/>
        </w:rPr>
      </w:pPr>
      <w:r w:rsidRPr="00B92C50">
        <w:rPr>
          <w:b/>
          <w:sz w:val="22"/>
        </w:rPr>
        <w:t>Rekonsiliasi Transaksi</w:t>
      </w:r>
    </w:p>
    <w:p w:rsidR="000219B3" w:rsidRDefault="000219B3" w:rsidP="000219B3">
      <w:pPr>
        <w:ind w:firstLine="709"/>
        <w:jc w:val="both"/>
        <w:rPr>
          <w:szCs w:val="20"/>
        </w:rPr>
      </w:pPr>
      <w:r w:rsidRPr="00530F15">
        <w:rPr>
          <w:szCs w:val="20"/>
        </w:rPr>
        <w:t xml:space="preserve">Rekonsiliasi adalah suatu prosedur pengendalian terhadap kas di </w:t>
      </w:r>
      <w:r w:rsidR="001634B0">
        <w:rPr>
          <w:szCs w:val="20"/>
        </w:rPr>
        <w:t>Biller</w:t>
      </w:r>
      <w:r w:rsidRPr="00530F15">
        <w:rPr>
          <w:szCs w:val="20"/>
        </w:rPr>
        <w:t>, dengan membandingkan catatan akuntansi kas menurut perusahaan.[3, p.333]</w:t>
      </w:r>
    </w:p>
    <w:p w:rsidR="00CB64BD" w:rsidRPr="00530F15" w:rsidRDefault="00CB64BD" w:rsidP="000219B3">
      <w:pPr>
        <w:ind w:firstLine="709"/>
        <w:jc w:val="both"/>
        <w:rPr>
          <w:szCs w:val="20"/>
        </w:rPr>
      </w:pPr>
    </w:p>
    <w:p w:rsidR="005872C6" w:rsidRPr="00B92C50" w:rsidRDefault="005872C6" w:rsidP="0011536C">
      <w:pPr>
        <w:numPr>
          <w:ilvl w:val="1"/>
          <w:numId w:val="4"/>
        </w:numPr>
        <w:ind w:left="709" w:hanging="709"/>
        <w:rPr>
          <w:b/>
          <w:sz w:val="22"/>
        </w:rPr>
      </w:pPr>
      <w:r w:rsidRPr="00B92C50">
        <w:rPr>
          <w:b/>
          <w:sz w:val="22"/>
        </w:rPr>
        <w:t xml:space="preserve">Pemrograman </w:t>
      </w:r>
      <w:r w:rsidRPr="00B92C50">
        <w:rPr>
          <w:b/>
          <w:i/>
          <w:sz w:val="22"/>
        </w:rPr>
        <w:t>Web</w:t>
      </w:r>
    </w:p>
    <w:p w:rsidR="005872C6" w:rsidRPr="00530F15" w:rsidRDefault="005872C6" w:rsidP="005872C6">
      <w:pPr>
        <w:ind w:firstLine="709"/>
        <w:jc w:val="both"/>
        <w:rPr>
          <w:szCs w:val="20"/>
        </w:rPr>
      </w:pPr>
      <w:r w:rsidRPr="00530F15">
        <w:rPr>
          <w:szCs w:val="20"/>
        </w:rPr>
        <w:t>Pemrograman adalah proses menulis, menguji dan memperbaiki (</w:t>
      </w:r>
      <w:r w:rsidRPr="00530F15">
        <w:rPr>
          <w:i/>
          <w:szCs w:val="20"/>
        </w:rPr>
        <w:t>debug</w:t>
      </w:r>
      <w:r w:rsidRPr="00530F15">
        <w:rPr>
          <w:szCs w:val="20"/>
        </w:rPr>
        <w:t>), dan memelihara kode yang membangun suatu program komputer. Kode ini ditulis dalam berbagai bahasa pemrograman. Tujuan dari pemrograman adalah untuk memuat suatu program yang dapat melakukan suatu perhitungan atau 'pekerjaan' sesuai dengan keinginan si pemrogram. Untuk melakukan pemrograman, diperlukan keterampilan dalam algoritme, logika, bahasa pemrograman, dan pada banyak kasus, pengetahuan-pengetahuan lain seperti matematika.[</w:t>
      </w:r>
      <w:r w:rsidR="00C87F64">
        <w:rPr>
          <w:szCs w:val="20"/>
        </w:rPr>
        <w:t>9</w:t>
      </w:r>
      <w:r w:rsidRPr="00530F15">
        <w:rPr>
          <w:szCs w:val="20"/>
        </w:rPr>
        <w:t>]</w:t>
      </w:r>
    </w:p>
    <w:p w:rsidR="005872C6" w:rsidRPr="00530F15" w:rsidRDefault="005872C6" w:rsidP="005872C6">
      <w:pPr>
        <w:ind w:firstLine="709"/>
        <w:jc w:val="both"/>
        <w:rPr>
          <w:szCs w:val="20"/>
        </w:rPr>
      </w:pPr>
      <w:r w:rsidRPr="00530F15">
        <w:rPr>
          <w:i/>
          <w:szCs w:val="20"/>
        </w:rPr>
        <w:t>Web</w:t>
      </w:r>
      <w:r w:rsidRPr="00530F15">
        <w:rPr>
          <w:szCs w:val="20"/>
        </w:rPr>
        <w:t xml:space="preserve"> atau lengkapnya www (</w:t>
      </w:r>
      <w:r w:rsidRPr="00530F15">
        <w:rPr>
          <w:i/>
          <w:szCs w:val="20"/>
        </w:rPr>
        <w:t>world wide web</w:t>
      </w:r>
      <w:r w:rsidRPr="00530F15">
        <w:rPr>
          <w:szCs w:val="20"/>
        </w:rPr>
        <w:t>) adalah sebuah koleksi keterhubungan dokumendokumen yang disimpan di internet dan diakses menggunakan protocol (HTTP/</w:t>
      </w:r>
      <w:r w:rsidRPr="00530F15">
        <w:rPr>
          <w:i/>
          <w:szCs w:val="20"/>
        </w:rPr>
        <w:t>HyperText Transfer Protocol</w:t>
      </w:r>
      <w:r w:rsidRPr="00530F15">
        <w:rPr>
          <w:szCs w:val="20"/>
        </w:rPr>
        <w:t>).[</w:t>
      </w:r>
      <w:r w:rsidR="00312FC9">
        <w:rPr>
          <w:szCs w:val="20"/>
        </w:rPr>
        <w:t>4</w:t>
      </w:r>
      <w:r w:rsidRPr="00530F15">
        <w:rPr>
          <w:szCs w:val="20"/>
        </w:rPr>
        <w:t>, p.18]</w:t>
      </w:r>
    </w:p>
    <w:p w:rsidR="00892AA2" w:rsidRDefault="00892AA2" w:rsidP="00892AA2">
      <w:pPr>
        <w:ind w:firstLine="709"/>
        <w:jc w:val="both"/>
        <w:rPr>
          <w:szCs w:val="20"/>
        </w:rPr>
      </w:pPr>
      <w:r w:rsidRPr="00530F15">
        <w:rPr>
          <w:szCs w:val="20"/>
        </w:rPr>
        <w:t xml:space="preserve">Berikut ini adalah bagian-bagian yang terdapat pada pemrograman web adalah sebagai berikut : </w:t>
      </w:r>
    </w:p>
    <w:p w:rsidR="00975424" w:rsidRPr="00530F15" w:rsidRDefault="00975424" w:rsidP="00133F1C">
      <w:pPr>
        <w:jc w:val="both"/>
        <w:rPr>
          <w:szCs w:val="20"/>
        </w:rPr>
      </w:pPr>
    </w:p>
    <w:p w:rsidR="00892AA2" w:rsidRPr="00B92C50" w:rsidRDefault="00892AA2" w:rsidP="0011536C">
      <w:pPr>
        <w:pStyle w:val="ListParagraph"/>
        <w:numPr>
          <w:ilvl w:val="0"/>
          <w:numId w:val="10"/>
        </w:numPr>
        <w:rPr>
          <w:b/>
          <w:vanish/>
          <w:sz w:val="22"/>
          <w:szCs w:val="22"/>
        </w:rPr>
      </w:pPr>
    </w:p>
    <w:p w:rsidR="00892AA2" w:rsidRPr="00B92C50" w:rsidRDefault="00892AA2" w:rsidP="0011536C">
      <w:pPr>
        <w:pStyle w:val="ListParagraph"/>
        <w:numPr>
          <w:ilvl w:val="0"/>
          <w:numId w:val="10"/>
        </w:numPr>
        <w:rPr>
          <w:b/>
          <w:vanish/>
          <w:sz w:val="22"/>
          <w:szCs w:val="22"/>
        </w:rPr>
      </w:pPr>
    </w:p>
    <w:p w:rsidR="00892AA2" w:rsidRPr="00B92C50" w:rsidRDefault="00892AA2" w:rsidP="0011536C">
      <w:pPr>
        <w:pStyle w:val="ListParagraph"/>
        <w:numPr>
          <w:ilvl w:val="1"/>
          <w:numId w:val="10"/>
        </w:numPr>
        <w:rPr>
          <w:b/>
          <w:vanish/>
          <w:sz w:val="22"/>
          <w:szCs w:val="22"/>
        </w:rPr>
      </w:pPr>
    </w:p>
    <w:p w:rsidR="00892AA2" w:rsidRPr="00B92C50" w:rsidRDefault="00892AA2" w:rsidP="0011536C">
      <w:pPr>
        <w:pStyle w:val="ListParagraph"/>
        <w:numPr>
          <w:ilvl w:val="1"/>
          <w:numId w:val="10"/>
        </w:numPr>
        <w:rPr>
          <w:b/>
          <w:vanish/>
          <w:sz w:val="22"/>
          <w:szCs w:val="22"/>
        </w:rPr>
      </w:pPr>
    </w:p>
    <w:p w:rsidR="00892AA2" w:rsidRPr="00B92C50" w:rsidRDefault="00892AA2" w:rsidP="0011536C">
      <w:pPr>
        <w:pStyle w:val="ListParagraph"/>
        <w:numPr>
          <w:ilvl w:val="1"/>
          <w:numId w:val="10"/>
        </w:numPr>
        <w:rPr>
          <w:b/>
          <w:vanish/>
          <w:sz w:val="22"/>
          <w:szCs w:val="22"/>
        </w:rPr>
      </w:pPr>
    </w:p>
    <w:p w:rsidR="00892AA2" w:rsidRPr="00B92C50" w:rsidRDefault="00892AA2" w:rsidP="0011536C">
      <w:pPr>
        <w:pStyle w:val="ListParagraph"/>
        <w:numPr>
          <w:ilvl w:val="1"/>
          <w:numId w:val="10"/>
        </w:numPr>
        <w:rPr>
          <w:b/>
          <w:vanish/>
          <w:sz w:val="22"/>
          <w:szCs w:val="22"/>
        </w:rPr>
      </w:pPr>
    </w:p>
    <w:p w:rsidR="00892AA2" w:rsidRPr="00B92C50" w:rsidRDefault="00892AA2" w:rsidP="0011536C">
      <w:pPr>
        <w:pStyle w:val="ListParagraph"/>
        <w:numPr>
          <w:ilvl w:val="1"/>
          <w:numId w:val="10"/>
        </w:numPr>
        <w:rPr>
          <w:b/>
          <w:vanish/>
          <w:sz w:val="22"/>
          <w:szCs w:val="22"/>
        </w:rPr>
      </w:pPr>
    </w:p>
    <w:p w:rsidR="00892AA2" w:rsidRPr="00B92C50" w:rsidRDefault="00892AA2" w:rsidP="0011536C">
      <w:pPr>
        <w:pStyle w:val="ListParagraph"/>
        <w:numPr>
          <w:ilvl w:val="1"/>
          <w:numId w:val="10"/>
        </w:numPr>
        <w:rPr>
          <w:b/>
          <w:vanish/>
          <w:sz w:val="22"/>
          <w:szCs w:val="22"/>
        </w:rPr>
      </w:pPr>
    </w:p>
    <w:p w:rsidR="00892AA2" w:rsidRPr="00B92C50" w:rsidRDefault="00892AA2" w:rsidP="0011536C">
      <w:pPr>
        <w:numPr>
          <w:ilvl w:val="2"/>
          <w:numId w:val="10"/>
        </w:numPr>
        <w:rPr>
          <w:sz w:val="22"/>
        </w:rPr>
      </w:pPr>
      <w:r w:rsidRPr="00B92C50">
        <w:rPr>
          <w:b/>
          <w:i/>
          <w:sz w:val="22"/>
        </w:rPr>
        <w:t>Hyper Text Markup Language</w:t>
      </w:r>
      <w:r w:rsidRPr="00B92C50">
        <w:rPr>
          <w:b/>
          <w:sz w:val="22"/>
        </w:rPr>
        <w:t xml:space="preserve"> (HTML)</w:t>
      </w:r>
    </w:p>
    <w:p w:rsidR="00892AA2" w:rsidRDefault="002F13D9" w:rsidP="00892AA2">
      <w:pPr>
        <w:ind w:left="709" w:firstLine="515"/>
        <w:jc w:val="both"/>
        <w:rPr>
          <w:szCs w:val="20"/>
        </w:rPr>
      </w:pPr>
      <w:r>
        <w:rPr>
          <w:i/>
          <w:szCs w:val="20"/>
        </w:rPr>
        <w:t xml:space="preserve">Hyper Text Markup Language </w:t>
      </w:r>
      <w:r>
        <w:rPr>
          <w:szCs w:val="20"/>
        </w:rPr>
        <w:t xml:space="preserve">(HTML) adalah bahasa yang digunakan untuk menulis halaman web. HTML merupakan pengembangan dari standar pemformatan dokumen teks, yaitu </w:t>
      </w:r>
      <w:r w:rsidRPr="002F13D9">
        <w:rPr>
          <w:i/>
          <w:szCs w:val="20"/>
        </w:rPr>
        <w:t>Standard Generalized Markup Language</w:t>
      </w:r>
      <w:r>
        <w:rPr>
          <w:szCs w:val="20"/>
        </w:rPr>
        <w:t xml:space="preserve"> (SGML)</w:t>
      </w:r>
      <w:r w:rsidR="006849C8">
        <w:rPr>
          <w:szCs w:val="20"/>
        </w:rPr>
        <w:t xml:space="preserve">. </w:t>
      </w:r>
      <w:r w:rsidR="00892AA2" w:rsidRPr="003B0FFD">
        <w:rPr>
          <w:szCs w:val="20"/>
        </w:rPr>
        <w:t>[</w:t>
      </w:r>
      <w:r w:rsidR="00C25334">
        <w:rPr>
          <w:szCs w:val="20"/>
        </w:rPr>
        <w:t>6</w:t>
      </w:r>
      <w:r>
        <w:rPr>
          <w:szCs w:val="20"/>
        </w:rPr>
        <w:t>, p.29</w:t>
      </w:r>
      <w:r w:rsidR="00892AA2" w:rsidRPr="003B0FFD">
        <w:rPr>
          <w:szCs w:val="20"/>
        </w:rPr>
        <w:t>]</w:t>
      </w:r>
    </w:p>
    <w:p w:rsidR="00975424" w:rsidRPr="003B0FFD" w:rsidRDefault="00975424" w:rsidP="00495800">
      <w:pPr>
        <w:jc w:val="both"/>
        <w:rPr>
          <w:szCs w:val="20"/>
        </w:rPr>
      </w:pPr>
    </w:p>
    <w:p w:rsidR="00E81E20" w:rsidRPr="00B92C50" w:rsidRDefault="00E81E20" w:rsidP="0011536C">
      <w:pPr>
        <w:numPr>
          <w:ilvl w:val="2"/>
          <w:numId w:val="10"/>
        </w:numPr>
        <w:rPr>
          <w:i/>
          <w:sz w:val="22"/>
        </w:rPr>
      </w:pPr>
      <w:r w:rsidRPr="00B92C50">
        <w:rPr>
          <w:b/>
          <w:i/>
          <w:sz w:val="22"/>
        </w:rPr>
        <w:t>Cascading Style Sheet (CSS)</w:t>
      </w:r>
    </w:p>
    <w:p w:rsidR="00E81E20" w:rsidRDefault="00E81E20" w:rsidP="00E81E20">
      <w:pPr>
        <w:ind w:left="709" w:firstLine="515"/>
        <w:jc w:val="both"/>
        <w:rPr>
          <w:szCs w:val="20"/>
        </w:rPr>
      </w:pPr>
      <w:r w:rsidRPr="003B0FFD">
        <w:rPr>
          <w:szCs w:val="20"/>
        </w:rPr>
        <w:t>CSS (</w:t>
      </w:r>
      <w:r w:rsidRPr="003B0FFD">
        <w:rPr>
          <w:i/>
          <w:szCs w:val="20"/>
        </w:rPr>
        <w:t>Cascading Style Sheet</w:t>
      </w:r>
      <w:r w:rsidRPr="003B0FFD">
        <w:rPr>
          <w:szCs w:val="20"/>
        </w:rPr>
        <w:t>) adalah bahasa stylesheet yang digunakan untuk mengatur tampilan suatu website, baik tata letaknya, jenis huruf, warna dan semua yang berhubungan dengan tampilan. Pada umunya CSS digunakan untuk memformat halaman web yang ditulis dengan HTML atau XHTML.[</w:t>
      </w:r>
      <w:r w:rsidR="00B91E6F">
        <w:rPr>
          <w:szCs w:val="20"/>
        </w:rPr>
        <w:t>6</w:t>
      </w:r>
      <w:r w:rsidRPr="003B0FFD">
        <w:rPr>
          <w:szCs w:val="20"/>
        </w:rPr>
        <w:t>, p.101]</w:t>
      </w:r>
    </w:p>
    <w:p w:rsidR="00975424" w:rsidRPr="003B0FFD" w:rsidRDefault="00975424" w:rsidP="00E81E20">
      <w:pPr>
        <w:ind w:left="709" w:firstLine="515"/>
        <w:jc w:val="both"/>
        <w:rPr>
          <w:szCs w:val="20"/>
        </w:rPr>
      </w:pPr>
    </w:p>
    <w:p w:rsidR="00BC3DB6" w:rsidRPr="00B92C50" w:rsidRDefault="00BC3DB6" w:rsidP="0011536C">
      <w:pPr>
        <w:numPr>
          <w:ilvl w:val="2"/>
          <w:numId w:val="10"/>
        </w:numPr>
        <w:rPr>
          <w:i/>
          <w:sz w:val="22"/>
        </w:rPr>
      </w:pPr>
      <w:r w:rsidRPr="00B92C50">
        <w:rPr>
          <w:b/>
          <w:i/>
          <w:sz w:val="22"/>
        </w:rPr>
        <w:t>Hypertext  Preprocessor (PHP)</w:t>
      </w:r>
    </w:p>
    <w:p w:rsidR="00BC3DB6" w:rsidRDefault="0057788B" w:rsidP="00BC3DB6">
      <w:pPr>
        <w:ind w:left="709" w:firstLine="515"/>
        <w:jc w:val="both"/>
        <w:rPr>
          <w:szCs w:val="20"/>
        </w:rPr>
      </w:pPr>
      <w:r w:rsidRPr="0057788B">
        <w:rPr>
          <w:szCs w:val="20"/>
        </w:rPr>
        <w:t xml:space="preserve">PHP adalah singkatan dari "PHP: Hypertext Prepocessor", yaitu bahasa pemrograman yang digunakan secara luas untuk penanganan pembuatan dan pengembangan sebuah situs web dan bisa </w:t>
      </w:r>
      <w:r>
        <w:rPr>
          <w:szCs w:val="20"/>
        </w:rPr>
        <w:t>digunakan bersamaan dengan HTML</w:t>
      </w:r>
      <w:r w:rsidR="00BC3DB6" w:rsidRPr="003B0FFD">
        <w:rPr>
          <w:szCs w:val="20"/>
        </w:rPr>
        <w:t>.[</w:t>
      </w:r>
      <w:r w:rsidR="000E68D4">
        <w:rPr>
          <w:szCs w:val="20"/>
        </w:rPr>
        <w:t>10</w:t>
      </w:r>
      <w:r w:rsidR="00BC3DB6" w:rsidRPr="003B0FFD">
        <w:rPr>
          <w:szCs w:val="20"/>
        </w:rPr>
        <w:t>]</w:t>
      </w:r>
    </w:p>
    <w:p w:rsidR="00495800" w:rsidRDefault="00495800" w:rsidP="00BC3DB6">
      <w:pPr>
        <w:ind w:left="709" w:firstLine="515"/>
        <w:jc w:val="both"/>
        <w:rPr>
          <w:szCs w:val="20"/>
        </w:rPr>
      </w:pPr>
    </w:p>
    <w:p w:rsidR="00975424" w:rsidRPr="003B0FFD" w:rsidRDefault="00975424" w:rsidP="00BC3DB6">
      <w:pPr>
        <w:ind w:left="709" w:firstLine="515"/>
        <w:jc w:val="both"/>
        <w:rPr>
          <w:szCs w:val="20"/>
        </w:rPr>
      </w:pPr>
    </w:p>
    <w:p w:rsidR="005C4F8B" w:rsidRPr="00B92C50" w:rsidRDefault="005C4F8B" w:rsidP="0011536C">
      <w:pPr>
        <w:numPr>
          <w:ilvl w:val="1"/>
          <w:numId w:val="4"/>
        </w:numPr>
        <w:ind w:left="709" w:hanging="709"/>
        <w:rPr>
          <w:b/>
          <w:sz w:val="22"/>
        </w:rPr>
      </w:pPr>
      <w:r w:rsidRPr="00B92C50">
        <w:rPr>
          <w:b/>
          <w:sz w:val="22"/>
        </w:rPr>
        <w:lastRenderedPageBreak/>
        <w:t xml:space="preserve">Database MySQL </w:t>
      </w:r>
    </w:p>
    <w:p w:rsidR="00175B95" w:rsidRPr="003B0FFD" w:rsidRDefault="005C4F8B" w:rsidP="00AA3DE3">
      <w:pPr>
        <w:ind w:firstLine="709"/>
        <w:jc w:val="both"/>
        <w:rPr>
          <w:szCs w:val="20"/>
        </w:rPr>
      </w:pPr>
      <w:r w:rsidRPr="003B0FFD">
        <w:rPr>
          <w:i/>
          <w:szCs w:val="20"/>
        </w:rPr>
        <w:t>MySQL</w:t>
      </w:r>
      <w:r w:rsidRPr="003B0FFD">
        <w:rPr>
          <w:szCs w:val="20"/>
        </w:rPr>
        <w:t xml:space="preserve"> adalah perangkat lunak </w:t>
      </w:r>
      <w:r w:rsidRPr="003B0FFD">
        <w:rPr>
          <w:i/>
          <w:szCs w:val="20"/>
        </w:rPr>
        <w:t xml:space="preserve">open source </w:t>
      </w:r>
      <w:r w:rsidRPr="003B0FFD">
        <w:rPr>
          <w:szCs w:val="20"/>
        </w:rPr>
        <w:t>yang rilis pada 23 Mei 1995</w:t>
      </w:r>
      <w:r w:rsidRPr="003B0FFD">
        <w:rPr>
          <w:i/>
          <w:szCs w:val="20"/>
        </w:rPr>
        <w:t xml:space="preserve"> </w:t>
      </w:r>
      <w:r w:rsidRPr="003B0FFD">
        <w:rPr>
          <w:szCs w:val="20"/>
        </w:rPr>
        <w:t>dibawah lisensi GNU (</w:t>
      </w:r>
      <w:r w:rsidRPr="003B0FFD">
        <w:rPr>
          <w:i/>
          <w:szCs w:val="20"/>
        </w:rPr>
        <w:t>General Public License</w:t>
      </w:r>
      <w:r w:rsidRPr="003B0FFD">
        <w:rPr>
          <w:szCs w:val="20"/>
        </w:rPr>
        <w:t>) yang digunakan untuk penyimpanan data dan pengolahan data.[</w:t>
      </w:r>
      <w:r w:rsidR="000B51B0">
        <w:rPr>
          <w:szCs w:val="20"/>
        </w:rPr>
        <w:t>11</w:t>
      </w:r>
      <w:r w:rsidRPr="003B0FFD">
        <w:rPr>
          <w:szCs w:val="20"/>
        </w:rPr>
        <w:t>]</w:t>
      </w:r>
    </w:p>
    <w:p w:rsidR="00175B95" w:rsidRPr="00B92C50" w:rsidRDefault="00175B95" w:rsidP="002F1F0A">
      <w:pPr>
        <w:jc w:val="both"/>
        <w:rPr>
          <w:sz w:val="22"/>
        </w:rPr>
      </w:pPr>
    </w:p>
    <w:p w:rsidR="004457B2" w:rsidRPr="00B92C50" w:rsidRDefault="004457B2" w:rsidP="0011536C">
      <w:pPr>
        <w:pStyle w:val="ListParagraph"/>
        <w:numPr>
          <w:ilvl w:val="0"/>
          <w:numId w:val="12"/>
        </w:numPr>
        <w:jc w:val="both"/>
        <w:rPr>
          <w:rFonts w:eastAsia="Malgun Gothic"/>
          <w:b/>
          <w:vanish/>
          <w:sz w:val="22"/>
          <w:szCs w:val="22"/>
        </w:rPr>
      </w:pPr>
    </w:p>
    <w:p w:rsidR="004457B2" w:rsidRPr="00B92C50" w:rsidRDefault="004457B2" w:rsidP="0011536C">
      <w:pPr>
        <w:pStyle w:val="ListParagraph"/>
        <w:numPr>
          <w:ilvl w:val="0"/>
          <w:numId w:val="12"/>
        </w:numPr>
        <w:jc w:val="both"/>
        <w:rPr>
          <w:rFonts w:eastAsia="Malgun Gothic"/>
          <w:b/>
          <w:vanish/>
          <w:sz w:val="22"/>
          <w:szCs w:val="22"/>
        </w:rPr>
      </w:pPr>
    </w:p>
    <w:p w:rsidR="004457B2" w:rsidRPr="00B92C50" w:rsidRDefault="004457B2" w:rsidP="0011536C">
      <w:pPr>
        <w:pStyle w:val="ListParagraph"/>
        <w:numPr>
          <w:ilvl w:val="1"/>
          <w:numId w:val="12"/>
        </w:numPr>
        <w:jc w:val="both"/>
        <w:rPr>
          <w:rFonts w:eastAsia="Malgun Gothic"/>
          <w:b/>
          <w:vanish/>
          <w:sz w:val="22"/>
          <w:szCs w:val="22"/>
        </w:rPr>
      </w:pPr>
    </w:p>
    <w:p w:rsidR="004457B2" w:rsidRPr="00B92C50" w:rsidRDefault="004457B2" w:rsidP="0011536C">
      <w:pPr>
        <w:pStyle w:val="ListParagraph"/>
        <w:numPr>
          <w:ilvl w:val="1"/>
          <w:numId w:val="12"/>
        </w:numPr>
        <w:jc w:val="both"/>
        <w:rPr>
          <w:rFonts w:eastAsia="Malgun Gothic"/>
          <w:b/>
          <w:vanish/>
          <w:sz w:val="22"/>
          <w:szCs w:val="22"/>
        </w:rPr>
      </w:pPr>
    </w:p>
    <w:p w:rsidR="004457B2" w:rsidRPr="00B92C50" w:rsidRDefault="004457B2" w:rsidP="0011536C">
      <w:pPr>
        <w:pStyle w:val="ListParagraph"/>
        <w:numPr>
          <w:ilvl w:val="1"/>
          <w:numId w:val="12"/>
        </w:numPr>
        <w:jc w:val="both"/>
        <w:rPr>
          <w:rFonts w:eastAsia="Malgun Gothic"/>
          <w:b/>
          <w:vanish/>
          <w:sz w:val="22"/>
          <w:szCs w:val="22"/>
        </w:rPr>
      </w:pPr>
    </w:p>
    <w:p w:rsidR="004457B2" w:rsidRPr="00B92C50" w:rsidRDefault="004457B2" w:rsidP="0011536C">
      <w:pPr>
        <w:pStyle w:val="ListParagraph"/>
        <w:numPr>
          <w:ilvl w:val="1"/>
          <w:numId w:val="12"/>
        </w:numPr>
        <w:jc w:val="both"/>
        <w:rPr>
          <w:rFonts w:eastAsia="Malgun Gothic"/>
          <w:b/>
          <w:vanish/>
          <w:sz w:val="22"/>
          <w:szCs w:val="22"/>
        </w:rPr>
      </w:pPr>
    </w:p>
    <w:p w:rsidR="004457B2" w:rsidRPr="00B92C50" w:rsidRDefault="004457B2" w:rsidP="0011536C">
      <w:pPr>
        <w:pStyle w:val="ListParagraph"/>
        <w:numPr>
          <w:ilvl w:val="1"/>
          <w:numId w:val="12"/>
        </w:numPr>
        <w:jc w:val="both"/>
        <w:rPr>
          <w:rFonts w:eastAsia="Malgun Gothic"/>
          <w:b/>
          <w:vanish/>
          <w:sz w:val="22"/>
          <w:szCs w:val="22"/>
        </w:rPr>
      </w:pPr>
    </w:p>
    <w:p w:rsidR="004457B2" w:rsidRPr="00B92C50" w:rsidRDefault="004457B2" w:rsidP="0011536C">
      <w:pPr>
        <w:pStyle w:val="ListParagraph"/>
        <w:numPr>
          <w:ilvl w:val="1"/>
          <w:numId w:val="12"/>
        </w:numPr>
        <w:jc w:val="both"/>
        <w:rPr>
          <w:rFonts w:eastAsia="Malgun Gothic"/>
          <w:b/>
          <w:vanish/>
          <w:sz w:val="22"/>
          <w:szCs w:val="22"/>
        </w:rPr>
      </w:pPr>
    </w:p>
    <w:p w:rsidR="004457B2" w:rsidRPr="00B92C50" w:rsidRDefault="004457B2" w:rsidP="0011536C">
      <w:pPr>
        <w:pStyle w:val="ListParagraph"/>
        <w:numPr>
          <w:ilvl w:val="1"/>
          <w:numId w:val="12"/>
        </w:numPr>
        <w:jc w:val="both"/>
        <w:rPr>
          <w:rFonts w:eastAsia="Malgun Gothic"/>
          <w:b/>
          <w:vanish/>
          <w:sz w:val="22"/>
          <w:szCs w:val="22"/>
        </w:rPr>
      </w:pPr>
    </w:p>
    <w:p w:rsidR="00175B95" w:rsidRPr="00B92C50" w:rsidRDefault="00175B95" w:rsidP="0011536C">
      <w:pPr>
        <w:numPr>
          <w:ilvl w:val="2"/>
          <w:numId w:val="12"/>
        </w:numPr>
        <w:jc w:val="both"/>
        <w:rPr>
          <w:b/>
          <w:sz w:val="22"/>
        </w:rPr>
      </w:pPr>
      <w:r w:rsidRPr="00B92C50">
        <w:rPr>
          <w:b/>
          <w:sz w:val="22"/>
        </w:rPr>
        <w:t xml:space="preserve">Fungsi </w:t>
      </w:r>
      <w:r w:rsidRPr="00B92C50">
        <w:rPr>
          <w:b/>
          <w:i/>
          <w:sz w:val="22"/>
        </w:rPr>
        <w:t>Trigger</w:t>
      </w:r>
      <w:r w:rsidRPr="00B92C50">
        <w:rPr>
          <w:b/>
          <w:sz w:val="22"/>
        </w:rPr>
        <w:t xml:space="preserve"> pada </w:t>
      </w:r>
      <w:r w:rsidRPr="00B92C50">
        <w:rPr>
          <w:b/>
          <w:i/>
          <w:sz w:val="22"/>
        </w:rPr>
        <w:t>MySQL</w:t>
      </w:r>
    </w:p>
    <w:p w:rsidR="00175B95" w:rsidRPr="000D70C8" w:rsidRDefault="00175B95" w:rsidP="00175B95">
      <w:pPr>
        <w:ind w:left="709"/>
        <w:jc w:val="both"/>
        <w:rPr>
          <w:szCs w:val="20"/>
        </w:rPr>
      </w:pPr>
      <w:r w:rsidRPr="000D70C8">
        <w:rPr>
          <w:i/>
          <w:szCs w:val="20"/>
        </w:rPr>
        <w:t xml:space="preserve">Trigger </w:t>
      </w:r>
      <w:r w:rsidRPr="000D70C8">
        <w:rPr>
          <w:szCs w:val="20"/>
        </w:rPr>
        <w:t>adalah</w:t>
      </w:r>
      <w:r w:rsidRPr="000D70C8">
        <w:rPr>
          <w:i/>
          <w:szCs w:val="20"/>
        </w:rPr>
        <w:t xml:space="preserve"> </w:t>
      </w:r>
      <w:r w:rsidRPr="000D70C8">
        <w:rPr>
          <w:szCs w:val="20"/>
        </w:rPr>
        <w:t xml:space="preserve">kumpulan </w:t>
      </w:r>
      <w:r w:rsidRPr="000D70C8">
        <w:rPr>
          <w:i/>
          <w:szCs w:val="20"/>
        </w:rPr>
        <w:t>script</w:t>
      </w:r>
      <w:r w:rsidRPr="000D70C8">
        <w:rPr>
          <w:szCs w:val="20"/>
        </w:rPr>
        <w:t xml:space="preserve"> yang berhubungan dengan </w:t>
      </w:r>
      <w:r w:rsidRPr="000D70C8">
        <w:rPr>
          <w:i/>
          <w:szCs w:val="20"/>
        </w:rPr>
        <w:t>table</w:t>
      </w:r>
      <w:r w:rsidRPr="000D70C8">
        <w:rPr>
          <w:szCs w:val="20"/>
        </w:rPr>
        <w:t xml:space="preserve">, </w:t>
      </w:r>
      <w:r w:rsidRPr="000D70C8">
        <w:rPr>
          <w:i/>
          <w:szCs w:val="20"/>
        </w:rPr>
        <w:t>view</w:t>
      </w:r>
      <w:r w:rsidRPr="000D70C8">
        <w:rPr>
          <w:szCs w:val="20"/>
        </w:rPr>
        <w:t xml:space="preserve"> ataupun skema yang dijalankan otomatis ketika </w:t>
      </w:r>
      <w:r w:rsidR="000B51B0">
        <w:rPr>
          <w:szCs w:val="20"/>
        </w:rPr>
        <w:t>tedapat event yang dijalankan.[12</w:t>
      </w:r>
      <w:r w:rsidRPr="000D70C8">
        <w:rPr>
          <w:szCs w:val="20"/>
        </w:rPr>
        <w:t>]</w:t>
      </w:r>
    </w:p>
    <w:p w:rsidR="00247A9F" w:rsidRPr="00B92C50" w:rsidRDefault="00247A9F" w:rsidP="00B3585B">
      <w:pPr>
        <w:pStyle w:val="Text"/>
        <w:ind w:firstLine="284"/>
        <w:rPr>
          <w:sz w:val="22"/>
          <w:szCs w:val="22"/>
          <w:lang w:val="en-AU"/>
        </w:rPr>
      </w:pPr>
    </w:p>
    <w:p w:rsidR="008829B8" w:rsidRPr="00584917" w:rsidRDefault="00050B73" w:rsidP="0011536C">
      <w:pPr>
        <w:pStyle w:val="Heading1"/>
        <w:rPr>
          <w:rFonts w:eastAsia="Malgun Gothic"/>
          <w:szCs w:val="22"/>
          <w:lang w:val="en-AU" w:eastAsia="ko-KR"/>
        </w:rPr>
      </w:pPr>
      <w:r w:rsidRPr="00B92C50">
        <w:rPr>
          <w:rFonts w:eastAsia="Malgun Gothic"/>
          <w:szCs w:val="22"/>
          <w:lang w:val="en-AU" w:eastAsia="ko-KR"/>
        </w:rPr>
        <w:t xml:space="preserve">OBJEK DAN </w:t>
      </w:r>
      <w:r w:rsidR="008D6E15" w:rsidRPr="00B92C50">
        <w:rPr>
          <w:rFonts w:eastAsia="Malgun Gothic" w:hint="eastAsia"/>
          <w:szCs w:val="22"/>
          <w:lang w:val="id-ID" w:eastAsia="ko-KR"/>
        </w:rPr>
        <w:t>METODE PENELITIAN</w:t>
      </w:r>
    </w:p>
    <w:p w:rsidR="001737D1" w:rsidRPr="001737D1" w:rsidRDefault="001737D1" w:rsidP="0011536C">
      <w:pPr>
        <w:pStyle w:val="ListParagraph"/>
        <w:numPr>
          <w:ilvl w:val="0"/>
          <w:numId w:val="4"/>
        </w:numPr>
        <w:rPr>
          <w:rFonts w:eastAsia="Malgun Gothic"/>
          <w:b/>
          <w:vanish/>
          <w:sz w:val="22"/>
          <w:szCs w:val="22"/>
        </w:rPr>
      </w:pPr>
    </w:p>
    <w:p w:rsidR="00B92C50" w:rsidRPr="00B92C50" w:rsidRDefault="00B92C50" w:rsidP="0011536C">
      <w:pPr>
        <w:numPr>
          <w:ilvl w:val="1"/>
          <w:numId w:val="4"/>
        </w:numPr>
        <w:ind w:left="432"/>
        <w:rPr>
          <w:b/>
          <w:sz w:val="22"/>
        </w:rPr>
      </w:pPr>
      <w:r w:rsidRPr="00B92C50">
        <w:rPr>
          <w:b/>
          <w:sz w:val="22"/>
        </w:rPr>
        <w:t>Objek Penelitian</w:t>
      </w:r>
    </w:p>
    <w:p w:rsidR="00B92C50" w:rsidRPr="00B92C50" w:rsidRDefault="00B92C50" w:rsidP="0011536C">
      <w:pPr>
        <w:numPr>
          <w:ilvl w:val="2"/>
          <w:numId w:val="4"/>
        </w:numPr>
        <w:ind w:left="1418" w:hanging="709"/>
        <w:rPr>
          <w:b/>
          <w:sz w:val="22"/>
        </w:rPr>
      </w:pPr>
      <w:r w:rsidRPr="00B92C50">
        <w:rPr>
          <w:b/>
          <w:sz w:val="22"/>
        </w:rPr>
        <w:t>Sejarah Singkat Perusahaan</w:t>
      </w:r>
    </w:p>
    <w:p w:rsidR="00B92C50" w:rsidRPr="00584917" w:rsidRDefault="00B92C50" w:rsidP="00AA3DE3">
      <w:pPr>
        <w:ind w:firstLine="720"/>
        <w:jc w:val="both"/>
        <w:rPr>
          <w:szCs w:val="20"/>
        </w:rPr>
      </w:pPr>
      <w:r w:rsidRPr="00584917">
        <w:rPr>
          <w:szCs w:val="20"/>
        </w:rPr>
        <w:t xml:space="preserve">PT. INDOTAMA PALAPA NUSANTARA didirikan pada tahun 2012 berdomisili di Bandung, Jawa Barat adalah perusahaan swasta yang bergerak pada bidang jasa </w:t>
      </w:r>
      <w:r w:rsidRPr="00584917">
        <w:rPr>
          <w:i/>
          <w:szCs w:val="20"/>
        </w:rPr>
        <w:t>switching service</w:t>
      </w:r>
      <w:r w:rsidRPr="00584917">
        <w:rPr>
          <w:szCs w:val="20"/>
        </w:rPr>
        <w:t xml:space="preserve"> yaitu, sebagai perantara lajur transaksi antara pelanggan dengan </w:t>
      </w:r>
      <w:r w:rsidR="001634B0">
        <w:rPr>
          <w:szCs w:val="20"/>
        </w:rPr>
        <w:t>Biller</w:t>
      </w:r>
      <w:r w:rsidRPr="00584917">
        <w:rPr>
          <w:szCs w:val="20"/>
        </w:rPr>
        <w:t xml:space="preserve">. PT. INDOTAMA PALAPA NUSANTARA menjual produk jasa transaksi antara lain adalah </w:t>
      </w:r>
      <w:r w:rsidRPr="00584917">
        <w:rPr>
          <w:i/>
          <w:szCs w:val="20"/>
        </w:rPr>
        <w:t xml:space="preserve">reload service </w:t>
      </w:r>
      <w:r w:rsidRPr="00584917">
        <w:rPr>
          <w:szCs w:val="20"/>
        </w:rPr>
        <w:t xml:space="preserve">(pulsa elektrik, pulsa data, </w:t>
      </w:r>
      <w:r w:rsidRPr="00584917">
        <w:rPr>
          <w:i/>
          <w:szCs w:val="20"/>
        </w:rPr>
        <w:t>voucher</w:t>
      </w:r>
      <w:r w:rsidRPr="00584917">
        <w:rPr>
          <w:szCs w:val="20"/>
        </w:rPr>
        <w:t xml:space="preserve"> </w:t>
      </w:r>
      <w:r w:rsidRPr="00584917">
        <w:rPr>
          <w:i/>
          <w:szCs w:val="20"/>
        </w:rPr>
        <w:t>game</w:t>
      </w:r>
      <w:r w:rsidRPr="00584917">
        <w:rPr>
          <w:szCs w:val="20"/>
        </w:rPr>
        <w:t xml:space="preserve"> dan </w:t>
      </w:r>
      <w:r w:rsidRPr="00584917">
        <w:rPr>
          <w:i/>
          <w:szCs w:val="20"/>
        </w:rPr>
        <w:t>emoney</w:t>
      </w:r>
      <w:r w:rsidRPr="00584917">
        <w:rPr>
          <w:szCs w:val="20"/>
        </w:rPr>
        <w:t>)</w:t>
      </w:r>
      <w:r w:rsidRPr="00584917">
        <w:rPr>
          <w:i/>
          <w:szCs w:val="20"/>
        </w:rPr>
        <w:t xml:space="preserve">, payment point </w:t>
      </w:r>
      <w:r w:rsidRPr="00584917">
        <w:rPr>
          <w:szCs w:val="20"/>
        </w:rPr>
        <w:t>(tagihan bulanan dan tagihan lainnya)</w:t>
      </w:r>
      <w:r w:rsidRPr="00584917">
        <w:rPr>
          <w:i/>
          <w:szCs w:val="20"/>
        </w:rPr>
        <w:t xml:space="preserve">, </w:t>
      </w:r>
      <w:r w:rsidRPr="00584917">
        <w:rPr>
          <w:szCs w:val="20"/>
        </w:rPr>
        <w:t xml:space="preserve">dan </w:t>
      </w:r>
      <w:r w:rsidRPr="00584917">
        <w:rPr>
          <w:i/>
          <w:szCs w:val="20"/>
        </w:rPr>
        <w:t xml:space="preserve">ticketing </w:t>
      </w:r>
      <w:r w:rsidRPr="00584917">
        <w:rPr>
          <w:szCs w:val="20"/>
        </w:rPr>
        <w:t xml:space="preserve">(tiket pesawat, tiket kereta api, dan tiket bus). </w:t>
      </w:r>
    </w:p>
    <w:p w:rsidR="00B92C50" w:rsidRPr="00B92C50" w:rsidRDefault="00B92C50" w:rsidP="0011536C">
      <w:pPr>
        <w:pStyle w:val="ListParagraph"/>
        <w:numPr>
          <w:ilvl w:val="2"/>
          <w:numId w:val="4"/>
        </w:numPr>
        <w:ind w:left="1418" w:hanging="709"/>
        <w:jc w:val="both"/>
        <w:rPr>
          <w:b/>
          <w:sz w:val="22"/>
          <w:szCs w:val="22"/>
        </w:rPr>
      </w:pPr>
      <w:r w:rsidRPr="00B92C50">
        <w:rPr>
          <w:b/>
          <w:sz w:val="22"/>
          <w:szCs w:val="22"/>
        </w:rPr>
        <w:t>Visi dan Misi Perusahaan</w:t>
      </w:r>
    </w:p>
    <w:p w:rsidR="00B92C50" w:rsidRPr="00584917" w:rsidRDefault="00B92C50" w:rsidP="00B92C50">
      <w:pPr>
        <w:pStyle w:val="ListParagraph"/>
        <w:ind w:left="709" w:firstLine="709"/>
        <w:jc w:val="both"/>
        <w:rPr>
          <w:szCs w:val="20"/>
        </w:rPr>
      </w:pPr>
      <w:r w:rsidRPr="00584917">
        <w:rPr>
          <w:szCs w:val="20"/>
        </w:rPr>
        <w:t>Berikut ini adalah visi yang dimiliki perusahaan di PT. INDOTAMA PALAPA NUSANTARA  adalah sebagai berikut :</w:t>
      </w:r>
      <w:bookmarkStart w:id="0" w:name="_GoBack"/>
    </w:p>
    <w:p w:rsidR="00B92C50" w:rsidRPr="00584917" w:rsidRDefault="00B92C50" w:rsidP="00B92C50">
      <w:pPr>
        <w:ind w:left="1418"/>
        <w:jc w:val="both"/>
        <w:rPr>
          <w:b/>
          <w:szCs w:val="20"/>
          <w:lang w:val="en-AU"/>
        </w:rPr>
      </w:pPr>
      <w:r w:rsidRPr="00584917">
        <w:rPr>
          <w:b/>
          <w:szCs w:val="20"/>
          <w:lang w:val="en-AU"/>
        </w:rPr>
        <w:tab/>
        <w:t>“</w:t>
      </w:r>
      <w:r w:rsidRPr="00584917">
        <w:rPr>
          <w:bCs/>
          <w:i/>
          <w:iCs/>
          <w:szCs w:val="20"/>
          <w:lang w:val="en-AU"/>
        </w:rPr>
        <w:t>To be the First Choice of Customer</w:t>
      </w:r>
      <w:r w:rsidRPr="00584917">
        <w:rPr>
          <w:b/>
          <w:szCs w:val="20"/>
          <w:lang w:val="en-AU"/>
        </w:rPr>
        <w:t>”</w:t>
      </w:r>
    </w:p>
    <w:p w:rsidR="00B92C50" w:rsidRPr="00584917" w:rsidRDefault="00B92C50" w:rsidP="00B92C50">
      <w:pPr>
        <w:pStyle w:val="ListParagraph"/>
        <w:ind w:left="709" w:firstLine="709"/>
        <w:jc w:val="both"/>
        <w:rPr>
          <w:szCs w:val="20"/>
        </w:rPr>
      </w:pPr>
      <w:r w:rsidRPr="00584917">
        <w:rPr>
          <w:szCs w:val="20"/>
        </w:rPr>
        <w:t>Berikut ini adalah misi yang dimiliki perusahaan di PT. INDOTAMA PALAPA NUSANTARA  adalah sebagai berikut :</w:t>
      </w:r>
    </w:p>
    <w:p w:rsidR="00B92C50" w:rsidRPr="00584917" w:rsidRDefault="00B92C50" w:rsidP="0011536C">
      <w:pPr>
        <w:pStyle w:val="ListParagraph"/>
        <w:numPr>
          <w:ilvl w:val="0"/>
          <w:numId w:val="22"/>
        </w:numPr>
        <w:ind w:left="2138"/>
        <w:jc w:val="both"/>
        <w:rPr>
          <w:b/>
          <w:szCs w:val="20"/>
          <w:lang w:val="id-ID"/>
        </w:rPr>
      </w:pPr>
      <w:r w:rsidRPr="00584917">
        <w:rPr>
          <w:szCs w:val="20"/>
          <w:lang w:val="id-ID"/>
        </w:rPr>
        <w:t>Rukun</w:t>
      </w:r>
      <w:r w:rsidRPr="00584917">
        <w:rPr>
          <w:szCs w:val="20"/>
          <w:lang w:val="en-AU"/>
        </w:rPr>
        <w:t xml:space="preserve">, </w:t>
      </w:r>
      <w:r w:rsidRPr="00584917">
        <w:rPr>
          <w:szCs w:val="20"/>
          <w:lang w:val="id-ID"/>
        </w:rPr>
        <w:t>kompak</w:t>
      </w:r>
    </w:p>
    <w:p w:rsidR="00B92C50" w:rsidRPr="00584917" w:rsidRDefault="00B92C50" w:rsidP="0011536C">
      <w:pPr>
        <w:pStyle w:val="ListParagraph"/>
        <w:numPr>
          <w:ilvl w:val="0"/>
          <w:numId w:val="22"/>
        </w:numPr>
        <w:ind w:left="2138"/>
        <w:jc w:val="both"/>
        <w:rPr>
          <w:b/>
          <w:szCs w:val="20"/>
          <w:lang w:val="id-ID"/>
        </w:rPr>
      </w:pPr>
      <w:r w:rsidRPr="00584917">
        <w:rPr>
          <w:szCs w:val="20"/>
          <w:lang w:val="id-ID"/>
        </w:rPr>
        <w:t>K</w:t>
      </w:r>
      <w:r w:rsidRPr="00584917">
        <w:rPr>
          <w:szCs w:val="20"/>
          <w:lang w:val="en-AU"/>
        </w:rPr>
        <w:t>erjasama yang baik</w:t>
      </w:r>
    </w:p>
    <w:p w:rsidR="00B92C50" w:rsidRPr="00584917" w:rsidRDefault="00B92C50" w:rsidP="0011536C">
      <w:pPr>
        <w:pStyle w:val="ListParagraph"/>
        <w:numPr>
          <w:ilvl w:val="0"/>
          <w:numId w:val="22"/>
        </w:numPr>
        <w:ind w:left="2138"/>
        <w:jc w:val="both"/>
        <w:rPr>
          <w:b/>
          <w:szCs w:val="20"/>
          <w:lang w:val="id-ID"/>
        </w:rPr>
      </w:pPr>
      <w:r w:rsidRPr="00584917">
        <w:rPr>
          <w:szCs w:val="20"/>
          <w:lang w:val="en-AU"/>
        </w:rPr>
        <w:t>Jujur dan amanah</w:t>
      </w:r>
    </w:p>
    <w:p w:rsidR="00B92C50" w:rsidRPr="00584917" w:rsidRDefault="00B92C50" w:rsidP="0011536C">
      <w:pPr>
        <w:pStyle w:val="ListParagraph"/>
        <w:numPr>
          <w:ilvl w:val="0"/>
          <w:numId w:val="22"/>
        </w:numPr>
        <w:ind w:left="2138"/>
        <w:jc w:val="both"/>
        <w:rPr>
          <w:b/>
          <w:szCs w:val="20"/>
          <w:lang w:val="id-ID"/>
        </w:rPr>
      </w:pPr>
      <w:r w:rsidRPr="00584917">
        <w:rPr>
          <w:i/>
          <w:iCs/>
          <w:szCs w:val="20"/>
          <w:lang w:val="en-AU"/>
        </w:rPr>
        <w:t xml:space="preserve">Smart </w:t>
      </w:r>
      <w:r w:rsidRPr="00584917">
        <w:rPr>
          <w:szCs w:val="20"/>
          <w:lang w:val="en-AU"/>
        </w:rPr>
        <w:t>dan efisien</w:t>
      </w:r>
    </w:p>
    <w:p w:rsidR="00B92C50" w:rsidRPr="00B92C50" w:rsidRDefault="00B92C50" w:rsidP="0011536C">
      <w:pPr>
        <w:numPr>
          <w:ilvl w:val="2"/>
          <w:numId w:val="4"/>
        </w:numPr>
        <w:ind w:left="1418" w:hanging="709"/>
        <w:rPr>
          <w:b/>
          <w:sz w:val="22"/>
        </w:rPr>
      </w:pPr>
      <w:r w:rsidRPr="00B92C50">
        <w:rPr>
          <w:b/>
          <w:sz w:val="22"/>
        </w:rPr>
        <w:t>Struktur Organisasi Perusahaan</w:t>
      </w:r>
    </w:p>
    <w:bookmarkEnd w:id="0"/>
    <w:p w:rsidR="00B92C50" w:rsidRPr="00584917" w:rsidRDefault="00616633" w:rsidP="00B92C50">
      <w:pPr>
        <w:ind w:firstLine="720"/>
        <w:jc w:val="both"/>
        <w:rPr>
          <w:szCs w:val="20"/>
        </w:rPr>
      </w:pPr>
      <w:r>
        <w:rPr>
          <w:szCs w:val="20"/>
        </w:rPr>
        <w:t>Berikut ini adalah struktur organisasi perusahaan PT. INDOTAMA PALAPA NUSANTARA :</w:t>
      </w:r>
    </w:p>
    <w:p w:rsidR="00B92C50" w:rsidRPr="00B92C50" w:rsidRDefault="00495800" w:rsidP="00B92C50">
      <w:pPr>
        <w:jc w:val="center"/>
        <w:rPr>
          <w:sz w:val="22"/>
        </w:rPr>
      </w:pPr>
      <w:r w:rsidRPr="00B92C50">
        <w:rPr>
          <w:sz w:val="22"/>
        </w:rPr>
        <w:object w:dxaOrig="17866" w:dyaOrig="5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95pt;height:76.2pt" o:ole="">
            <v:imagedata r:id="rId9" o:title=""/>
          </v:shape>
          <o:OLEObject Type="Embed" ProgID="Visio.Drawing.15" ShapeID="_x0000_i1025" DrawAspect="Content" ObjectID="_1609517566" r:id="rId10"/>
        </w:object>
      </w:r>
    </w:p>
    <w:p w:rsidR="00B92C50" w:rsidRPr="00E766EF" w:rsidRDefault="00B92C50" w:rsidP="00B92C50">
      <w:pPr>
        <w:jc w:val="center"/>
        <w:rPr>
          <w:i/>
          <w:szCs w:val="20"/>
        </w:rPr>
      </w:pPr>
      <w:r w:rsidRPr="00E766EF">
        <w:rPr>
          <w:b/>
          <w:szCs w:val="20"/>
        </w:rPr>
        <w:t>Gambar 3.1</w:t>
      </w:r>
      <w:r w:rsidRPr="00E766EF">
        <w:rPr>
          <w:i/>
          <w:szCs w:val="20"/>
        </w:rPr>
        <w:t xml:space="preserve"> </w:t>
      </w:r>
      <w:r w:rsidRPr="00E766EF">
        <w:rPr>
          <w:szCs w:val="20"/>
        </w:rPr>
        <w:t>Strukur Organisasi</w:t>
      </w:r>
    </w:p>
    <w:p w:rsidR="00B92C50" w:rsidRPr="00E766EF" w:rsidRDefault="00B92C50" w:rsidP="00B92C50">
      <w:pPr>
        <w:jc w:val="center"/>
        <w:rPr>
          <w:b/>
          <w:szCs w:val="20"/>
        </w:rPr>
      </w:pPr>
      <w:r w:rsidRPr="00E766EF">
        <w:rPr>
          <w:b/>
          <w:szCs w:val="20"/>
        </w:rPr>
        <w:t>[Sumber : PT. Indotama Palapa Nusantara]</w:t>
      </w:r>
    </w:p>
    <w:p w:rsidR="00DD08DA" w:rsidRPr="00E766EF" w:rsidRDefault="00DD08DA" w:rsidP="00AA3DE3">
      <w:pPr>
        <w:pStyle w:val="ListParagraph"/>
        <w:ind w:left="0"/>
        <w:jc w:val="both"/>
        <w:rPr>
          <w:szCs w:val="20"/>
        </w:rPr>
      </w:pPr>
    </w:p>
    <w:p w:rsidR="00B92C50" w:rsidRPr="00B92C50" w:rsidRDefault="00B92C50" w:rsidP="0011536C">
      <w:pPr>
        <w:numPr>
          <w:ilvl w:val="1"/>
          <w:numId w:val="4"/>
        </w:numPr>
        <w:ind w:left="709" w:hanging="709"/>
        <w:rPr>
          <w:b/>
          <w:sz w:val="22"/>
        </w:rPr>
      </w:pPr>
      <w:r w:rsidRPr="00B92C50">
        <w:rPr>
          <w:b/>
          <w:sz w:val="22"/>
        </w:rPr>
        <w:t>Metode Penelitian</w:t>
      </w:r>
    </w:p>
    <w:p w:rsidR="00B92C50" w:rsidRPr="00DD08DA" w:rsidRDefault="002F1F0A" w:rsidP="00B92C50">
      <w:pPr>
        <w:ind w:firstLine="709"/>
        <w:contextualSpacing/>
        <w:jc w:val="both"/>
        <w:rPr>
          <w:szCs w:val="20"/>
        </w:rPr>
      </w:pPr>
      <w:r>
        <w:rPr>
          <w:szCs w:val="20"/>
        </w:rPr>
        <w:t>Berikut ini adalah metode penelitian yang dilakukan oleh penulis :</w:t>
      </w:r>
    </w:p>
    <w:p w:rsidR="00B92C50" w:rsidRPr="00DD08DA" w:rsidRDefault="00B92C50" w:rsidP="0011536C">
      <w:pPr>
        <w:pStyle w:val="ListParagraph"/>
        <w:numPr>
          <w:ilvl w:val="0"/>
          <w:numId w:val="23"/>
        </w:numPr>
        <w:ind w:left="1134" w:hanging="425"/>
        <w:contextualSpacing/>
        <w:jc w:val="both"/>
        <w:rPr>
          <w:i/>
          <w:szCs w:val="20"/>
        </w:rPr>
      </w:pPr>
      <w:r w:rsidRPr="00DD08DA">
        <w:rPr>
          <w:i/>
          <w:szCs w:val="20"/>
        </w:rPr>
        <w:t>Data Gathering</w:t>
      </w:r>
    </w:p>
    <w:p w:rsidR="00B92C50" w:rsidRPr="00DD08DA" w:rsidRDefault="00B92C50" w:rsidP="0011536C">
      <w:pPr>
        <w:pStyle w:val="ListParagraph"/>
        <w:numPr>
          <w:ilvl w:val="0"/>
          <w:numId w:val="23"/>
        </w:numPr>
        <w:ind w:left="1134" w:hanging="425"/>
        <w:contextualSpacing/>
        <w:jc w:val="both"/>
        <w:rPr>
          <w:szCs w:val="20"/>
        </w:rPr>
      </w:pPr>
      <w:r w:rsidRPr="00DD08DA">
        <w:rPr>
          <w:szCs w:val="20"/>
        </w:rPr>
        <w:t>Metode Observasi</w:t>
      </w:r>
    </w:p>
    <w:p w:rsidR="00B92C50" w:rsidRPr="00DD08DA" w:rsidRDefault="00B92C50" w:rsidP="0011536C">
      <w:pPr>
        <w:pStyle w:val="ListParagraph"/>
        <w:numPr>
          <w:ilvl w:val="0"/>
          <w:numId w:val="23"/>
        </w:numPr>
        <w:ind w:left="1134" w:hanging="425"/>
        <w:contextualSpacing/>
        <w:jc w:val="both"/>
        <w:rPr>
          <w:szCs w:val="20"/>
        </w:rPr>
      </w:pPr>
      <w:r w:rsidRPr="00DD08DA">
        <w:rPr>
          <w:szCs w:val="20"/>
        </w:rPr>
        <w:t>Metode Wawancara</w:t>
      </w:r>
    </w:p>
    <w:p w:rsidR="00B92C50" w:rsidRPr="00DD08DA" w:rsidRDefault="00B92C50" w:rsidP="0011536C">
      <w:pPr>
        <w:pStyle w:val="ListParagraph"/>
        <w:numPr>
          <w:ilvl w:val="0"/>
          <w:numId w:val="23"/>
        </w:numPr>
        <w:ind w:left="1134" w:hanging="425"/>
        <w:contextualSpacing/>
        <w:jc w:val="both"/>
        <w:rPr>
          <w:szCs w:val="20"/>
        </w:rPr>
      </w:pPr>
      <w:r w:rsidRPr="00DD08DA">
        <w:rPr>
          <w:szCs w:val="20"/>
        </w:rPr>
        <w:lastRenderedPageBreak/>
        <w:t>Studi Kepustakaan</w:t>
      </w:r>
    </w:p>
    <w:p w:rsidR="00DD08DA" w:rsidRPr="00DD08DA" w:rsidRDefault="00DD08DA" w:rsidP="00AA3DE3">
      <w:pPr>
        <w:pStyle w:val="ListParagraph"/>
        <w:ind w:left="0"/>
        <w:contextualSpacing/>
        <w:jc w:val="both"/>
        <w:rPr>
          <w:i/>
          <w:szCs w:val="20"/>
        </w:rPr>
      </w:pPr>
    </w:p>
    <w:p w:rsidR="00B92C50" w:rsidRPr="00B92C50" w:rsidRDefault="00B92C50" w:rsidP="0011536C">
      <w:pPr>
        <w:numPr>
          <w:ilvl w:val="2"/>
          <w:numId w:val="4"/>
        </w:numPr>
        <w:rPr>
          <w:b/>
          <w:sz w:val="22"/>
        </w:rPr>
      </w:pPr>
      <w:r w:rsidRPr="00B92C50">
        <w:rPr>
          <w:b/>
          <w:sz w:val="22"/>
        </w:rPr>
        <w:t>Desain Penelitian</w:t>
      </w:r>
    </w:p>
    <w:p w:rsidR="00B92C50" w:rsidRPr="00DD08DA" w:rsidRDefault="00B92C50" w:rsidP="00B92C50">
      <w:pPr>
        <w:jc w:val="both"/>
        <w:rPr>
          <w:szCs w:val="20"/>
        </w:rPr>
      </w:pPr>
      <w:r w:rsidRPr="00B92C50">
        <w:rPr>
          <w:sz w:val="22"/>
        </w:rPr>
        <w:tab/>
      </w:r>
      <w:r w:rsidR="005C6299">
        <w:rPr>
          <w:szCs w:val="20"/>
        </w:rPr>
        <w:t xml:space="preserve">Desain </w:t>
      </w:r>
      <w:r w:rsidRPr="00DD08DA">
        <w:rPr>
          <w:szCs w:val="20"/>
        </w:rPr>
        <w:t xml:space="preserve">penelitian yang dilakukan oleh penulis dalam melaksanakan penelitian mulai dari melakukan pendekatan proses rekonsiliasi pada produk transaksi </w:t>
      </w:r>
      <w:r w:rsidRPr="00DD08DA">
        <w:rPr>
          <w:i/>
          <w:szCs w:val="20"/>
        </w:rPr>
        <w:t>reload service</w:t>
      </w:r>
      <w:r w:rsidRPr="00DD08DA">
        <w:rPr>
          <w:szCs w:val="20"/>
        </w:rPr>
        <w:t xml:space="preserve">, </w:t>
      </w:r>
      <w:r w:rsidRPr="00DD08DA">
        <w:rPr>
          <w:i/>
          <w:szCs w:val="20"/>
        </w:rPr>
        <w:t>payment point</w:t>
      </w:r>
      <w:r w:rsidRPr="00DD08DA">
        <w:rPr>
          <w:szCs w:val="20"/>
        </w:rPr>
        <w:t xml:space="preserve"> dan </w:t>
      </w:r>
      <w:r w:rsidRPr="00DD08DA">
        <w:rPr>
          <w:i/>
          <w:szCs w:val="20"/>
        </w:rPr>
        <w:t xml:space="preserve">ticketing </w:t>
      </w:r>
      <w:r w:rsidRPr="00DD08DA">
        <w:rPr>
          <w:szCs w:val="20"/>
        </w:rPr>
        <w:t xml:space="preserve">tim rekonsiliasi, dari pendekatan tersebut mulai melakukan pengumpulan data, analisa data, perancangan sistem rekonsiliasi pencocokan data, pengecekan harga dan margin transaksi berupa </w:t>
      </w:r>
      <w:r w:rsidRPr="00DD08DA">
        <w:rPr>
          <w:i/>
          <w:szCs w:val="20"/>
        </w:rPr>
        <w:t xml:space="preserve">web </w:t>
      </w:r>
      <w:r w:rsidRPr="00DD08DA">
        <w:rPr>
          <w:szCs w:val="20"/>
        </w:rPr>
        <w:t xml:space="preserve">yang terintegrasi dengan database </w:t>
      </w:r>
      <w:r w:rsidRPr="00DD08DA">
        <w:rPr>
          <w:i/>
          <w:szCs w:val="20"/>
        </w:rPr>
        <w:t>MySQL</w:t>
      </w:r>
      <w:r w:rsidRPr="00DD08DA">
        <w:rPr>
          <w:szCs w:val="20"/>
        </w:rPr>
        <w:t xml:space="preserve"> dimana proses rekonsiliasi menggunakan </w:t>
      </w:r>
      <w:r w:rsidRPr="00DD08DA">
        <w:rPr>
          <w:i/>
          <w:szCs w:val="20"/>
        </w:rPr>
        <w:t>trigger</w:t>
      </w:r>
      <w:r w:rsidRPr="00DD08DA">
        <w:rPr>
          <w:szCs w:val="20"/>
        </w:rPr>
        <w:t xml:space="preserve"> dari script perintah </w:t>
      </w:r>
      <w:r w:rsidRPr="00DD08DA">
        <w:rPr>
          <w:i/>
          <w:szCs w:val="20"/>
        </w:rPr>
        <w:t xml:space="preserve">MySQL.  </w:t>
      </w:r>
    </w:p>
    <w:p w:rsidR="00B92C50" w:rsidRPr="00B92C50" w:rsidRDefault="00B92C50" w:rsidP="0011536C">
      <w:pPr>
        <w:numPr>
          <w:ilvl w:val="2"/>
          <w:numId w:val="4"/>
        </w:numPr>
        <w:rPr>
          <w:b/>
          <w:sz w:val="22"/>
        </w:rPr>
      </w:pPr>
      <w:r w:rsidRPr="00B92C50">
        <w:rPr>
          <w:b/>
          <w:sz w:val="22"/>
        </w:rPr>
        <w:t>Jenis dan Metode Pengumpulan Data</w:t>
      </w:r>
    </w:p>
    <w:p w:rsidR="00B92C50" w:rsidRPr="00F2660A" w:rsidRDefault="00B92C50" w:rsidP="00B92C50">
      <w:pPr>
        <w:jc w:val="both"/>
        <w:rPr>
          <w:szCs w:val="20"/>
        </w:rPr>
      </w:pPr>
      <w:r w:rsidRPr="00B92C50">
        <w:rPr>
          <w:b/>
          <w:sz w:val="22"/>
        </w:rPr>
        <w:tab/>
      </w:r>
      <w:r w:rsidR="00C57387">
        <w:rPr>
          <w:szCs w:val="20"/>
        </w:rPr>
        <w:t>Berikut ini adalah merode pengumpulan data yang dilakukan oleh penulis :</w:t>
      </w:r>
    </w:p>
    <w:p w:rsidR="00B92C50" w:rsidRPr="00B92C50" w:rsidRDefault="00B92C50" w:rsidP="0011536C">
      <w:pPr>
        <w:pStyle w:val="ListParagraph"/>
        <w:numPr>
          <w:ilvl w:val="0"/>
          <w:numId w:val="13"/>
        </w:numPr>
        <w:rPr>
          <w:b/>
          <w:vanish/>
          <w:sz w:val="22"/>
          <w:szCs w:val="22"/>
        </w:rPr>
      </w:pPr>
    </w:p>
    <w:p w:rsidR="00B92C50" w:rsidRPr="00B92C50" w:rsidRDefault="00B92C50" w:rsidP="0011536C">
      <w:pPr>
        <w:pStyle w:val="ListParagraph"/>
        <w:numPr>
          <w:ilvl w:val="0"/>
          <w:numId w:val="13"/>
        </w:numPr>
        <w:rPr>
          <w:b/>
          <w:vanish/>
          <w:sz w:val="22"/>
          <w:szCs w:val="22"/>
        </w:rPr>
      </w:pPr>
    </w:p>
    <w:p w:rsidR="00B92C50" w:rsidRPr="00B92C50" w:rsidRDefault="00B92C50" w:rsidP="0011536C">
      <w:pPr>
        <w:pStyle w:val="ListParagraph"/>
        <w:numPr>
          <w:ilvl w:val="0"/>
          <w:numId w:val="13"/>
        </w:numPr>
        <w:rPr>
          <w:b/>
          <w:vanish/>
          <w:sz w:val="22"/>
          <w:szCs w:val="22"/>
        </w:rPr>
      </w:pPr>
    </w:p>
    <w:p w:rsidR="00B92C50" w:rsidRPr="00B92C50" w:rsidRDefault="00B92C50" w:rsidP="0011536C">
      <w:pPr>
        <w:pStyle w:val="ListParagraph"/>
        <w:numPr>
          <w:ilvl w:val="1"/>
          <w:numId w:val="13"/>
        </w:numPr>
        <w:rPr>
          <w:b/>
          <w:vanish/>
          <w:sz w:val="22"/>
          <w:szCs w:val="22"/>
        </w:rPr>
      </w:pPr>
    </w:p>
    <w:p w:rsidR="00B92C50" w:rsidRPr="00B92C50" w:rsidRDefault="00B92C50" w:rsidP="0011536C">
      <w:pPr>
        <w:pStyle w:val="ListParagraph"/>
        <w:numPr>
          <w:ilvl w:val="1"/>
          <w:numId w:val="13"/>
        </w:numPr>
        <w:rPr>
          <w:b/>
          <w:vanish/>
          <w:sz w:val="22"/>
          <w:szCs w:val="22"/>
        </w:rPr>
      </w:pPr>
    </w:p>
    <w:p w:rsidR="00B92C50" w:rsidRPr="00B92C50" w:rsidRDefault="00B92C50" w:rsidP="0011536C">
      <w:pPr>
        <w:pStyle w:val="ListParagraph"/>
        <w:numPr>
          <w:ilvl w:val="2"/>
          <w:numId w:val="13"/>
        </w:numPr>
        <w:rPr>
          <w:b/>
          <w:vanish/>
          <w:sz w:val="22"/>
          <w:szCs w:val="22"/>
        </w:rPr>
      </w:pPr>
    </w:p>
    <w:p w:rsidR="00B92C50" w:rsidRPr="00B92C50" w:rsidRDefault="00B92C50" w:rsidP="0011536C">
      <w:pPr>
        <w:pStyle w:val="ListParagraph"/>
        <w:numPr>
          <w:ilvl w:val="2"/>
          <w:numId w:val="13"/>
        </w:numPr>
        <w:rPr>
          <w:b/>
          <w:vanish/>
          <w:sz w:val="22"/>
          <w:szCs w:val="22"/>
        </w:rPr>
      </w:pPr>
    </w:p>
    <w:p w:rsidR="00B92C50" w:rsidRPr="00B92C50" w:rsidRDefault="00B92C50" w:rsidP="0011536C">
      <w:pPr>
        <w:numPr>
          <w:ilvl w:val="3"/>
          <w:numId w:val="13"/>
        </w:numPr>
        <w:ind w:left="2268" w:hanging="850"/>
        <w:rPr>
          <w:b/>
          <w:sz w:val="22"/>
        </w:rPr>
      </w:pPr>
      <w:r w:rsidRPr="00B92C50">
        <w:rPr>
          <w:b/>
          <w:sz w:val="22"/>
        </w:rPr>
        <w:t>Sumber Data Primer</w:t>
      </w:r>
    </w:p>
    <w:p w:rsidR="00B92C50" w:rsidRPr="00F2660A" w:rsidRDefault="00B92C50" w:rsidP="00B92C50">
      <w:pPr>
        <w:ind w:left="1418" w:firstLine="850"/>
        <w:jc w:val="both"/>
        <w:rPr>
          <w:b/>
          <w:szCs w:val="20"/>
        </w:rPr>
      </w:pPr>
      <w:r w:rsidRPr="00F2660A">
        <w:rPr>
          <w:szCs w:val="20"/>
        </w:rPr>
        <w:t>Untuk mendapatkan data primer yang hanya bisa didapat langsung oleh sumber asli tidak melalui perantara adalah dengan cara sebagai berikut :</w:t>
      </w:r>
    </w:p>
    <w:p w:rsidR="00B92C50" w:rsidRPr="00F2660A" w:rsidRDefault="00B92C50" w:rsidP="0011536C">
      <w:pPr>
        <w:numPr>
          <w:ilvl w:val="0"/>
          <w:numId w:val="14"/>
        </w:numPr>
        <w:ind w:left="1843" w:hanging="425"/>
        <w:contextualSpacing/>
        <w:jc w:val="both"/>
        <w:rPr>
          <w:b/>
          <w:szCs w:val="20"/>
          <w:lang w:val="en-AU"/>
        </w:rPr>
      </w:pPr>
      <w:r w:rsidRPr="00F2660A">
        <w:rPr>
          <w:szCs w:val="20"/>
        </w:rPr>
        <w:t>Observasi</w:t>
      </w:r>
    </w:p>
    <w:p w:rsidR="00B92C50" w:rsidRPr="00F2660A" w:rsidRDefault="00B92C50" w:rsidP="00B92C50">
      <w:pPr>
        <w:ind w:left="1843"/>
        <w:contextualSpacing/>
        <w:jc w:val="both"/>
        <w:rPr>
          <w:szCs w:val="20"/>
        </w:rPr>
      </w:pPr>
      <w:r w:rsidRPr="00F2660A">
        <w:rPr>
          <w:szCs w:val="20"/>
        </w:rPr>
        <w:t>Penulis untuk mendapatkan data maka melakukan pendekatan secara langsung yakni, mengamati proses rekonsiliasi transaksi di PT. INDOTAMA PALAPA NUSANTARA yang berlokasi di Jl. Dewi Sartika No. 108 Kebon Kalapa Kelurahan Pungkur Kecamatan Regol, Bandung, Jawa Barat.</w:t>
      </w:r>
    </w:p>
    <w:p w:rsidR="00B92C50" w:rsidRPr="00F2660A" w:rsidRDefault="00B92C50" w:rsidP="0011536C">
      <w:pPr>
        <w:numPr>
          <w:ilvl w:val="0"/>
          <w:numId w:val="14"/>
        </w:numPr>
        <w:ind w:left="1843" w:hanging="425"/>
        <w:contextualSpacing/>
        <w:jc w:val="both"/>
        <w:rPr>
          <w:b/>
          <w:szCs w:val="20"/>
          <w:lang w:val="en-AU"/>
        </w:rPr>
      </w:pPr>
      <w:r w:rsidRPr="00F2660A">
        <w:rPr>
          <w:szCs w:val="20"/>
        </w:rPr>
        <w:t>Wawancara</w:t>
      </w:r>
    </w:p>
    <w:p w:rsidR="00B92C50" w:rsidRPr="00F2660A" w:rsidRDefault="00B92C50" w:rsidP="00B92C50">
      <w:pPr>
        <w:ind w:left="1843"/>
        <w:contextualSpacing/>
        <w:jc w:val="both"/>
        <w:rPr>
          <w:b/>
          <w:szCs w:val="20"/>
          <w:lang w:val="en-AU"/>
        </w:rPr>
      </w:pPr>
      <w:r w:rsidRPr="00F2660A">
        <w:rPr>
          <w:szCs w:val="20"/>
        </w:rPr>
        <w:t>Penulis melakukan tanya jawab kepada tim rekonsiliasi Hindun, Rimbun dan Arum seputar proses rekonsiliasi pada sistem yang berjalan.</w:t>
      </w:r>
    </w:p>
    <w:p w:rsidR="00B92C50" w:rsidRPr="00B92C50" w:rsidRDefault="00B92C50" w:rsidP="0011536C">
      <w:pPr>
        <w:numPr>
          <w:ilvl w:val="3"/>
          <w:numId w:val="13"/>
        </w:numPr>
        <w:ind w:left="2268" w:hanging="850"/>
        <w:rPr>
          <w:b/>
          <w:sz w:val="22"/>
        </w:rPr>
      </w:pPr>
      <w:r w:rsidRPr="00B92C50">
        <w:rPr>
          <w:b/>
          <w:sz w:val="22"/>
        </w:rPr>
        <w:t>Sumber Data Sekunder</w:t>
      </w:r>
    </w:p>
    <w:p w:rsidR="00B92C50" w:rsidRPr="00F2660A" w:rsidRDefault="00B92C50" w:rsidP="00B92C50">
      <w:pPr>
        <w:ind w:left="1418" w:firstLine="850"/>
        <w:jc w:val="both"/>
        <w:rPr>
          <w:szCs w:val="20"/>
        </w:rPr>
      </w:pPr>
      <w:r w:rsidRPr="00F2660A">
        <w:rPr>
          <w:szCs w:val="20"/>
        </w:rPr>
        <w:t xml:space="preserve">Data sekunder yaitu data yang sudah ada pada proses yang dilakukan pada penelitian, adapun sumber data sekunder pada penelitian proses rekonsiliasi pencocokan data, pengecekan harga dan pengecekan margin pertransaksi pada jenis tagihan </w:t>
      </w:r>
      <w:r w:rsidRPr="00F2660A">
        <w:rPr>
          <w:i/>
          <w:szCs w:val="20"/>
        </w:rPr>
        <w:t>reload service</w:t>
      </w:r>
      <w:r w:rsidRPr="00F2660A">
        <w:rPr>
          <w:szCs w:val="20"/>
        </w:rPr>
        <w:t xml:space="preserve">, </w:t>
      </w:r>
      <w:r w:rsidRPr="00F2660A">
        <w:rPr>
          <w:i/>
          <w:szCs w:val="20"/>
        </w:rPr>
        <w:t>payment point</w:t>
      </w:r>
      <w:r w:rsidRPr="00F2660A">
        <w:rPr>
          <w:szCs w:val="20"/>
        </w:rPr>
        <w:t xml:space="preserve">, dan </w:t>
      </w:r>
      <w:r w:rsidRPr="00F2660A">
        <w:rPr>
          <w:i/>
          <w:szCs w:val="20"/>
        </w:rPr>
        <w:t>ticketing</w:t>
      </w:r>
      <w:r w:rsidRPr="00F2660A">
        <w:rPr>
          <w:szCs w:val="20"/>
        </w:rPr>
        <w:t xml:space="preserve"> adalah dengan mengambil dokumen hasil proses rekonsiliasi pada sistem yang berjalan.</w:t>
      </w:r>
    </w:p>
    <w:p w:rsidR="00B92C50" w:rsidRPr="00B92C50" w:rsidRDefault="00B92C50" w:rsidP="00B92C50">
      <w:pPr>
        <w:ind w:left="1418" w:firstLine="850"/>
        <w:jc w:val="both"/>
        <w:rPr>
          <w:b/>
          <w:sz w:val="22"/>
        </w:rPr>
      </w:pPr>
    </w:p>
    <w:p w:rsidR="00B92C50" w:rsidRPr="00B92C50" w:rsidRDefault="00B92C50" w:rsidP="0011536C">
      <w:pPr>
        <w:numPr>
          <w:ilvl w:val="2"/>
          <w:numId w:val="4"/>
        </w:numPr>
        <w:rPr>
          <w:b/>
          <w:sz w:val="22"/>
        </w:rPr>
      </w:pPr>
      <w:r w:rsidRPr="00B92C50">
        <w:rPr>
          <w:b/>
          <w:sz w:val="22"/>
        </w:rPr>
        <w:t>Metode Pendekatan dan Pengembangan Sistem</w:t>
      </w:r>
    </w:p>
    <w:p w:rsidR="00B92C50" w:rsidRPr="00F2660A" w:rsidRDefault="00B92C50" w:rsidP="00B92C50">
      <w:pPr>
        <w:ind w:left="709" w:firstLine="709"/>
        <w:jc w:val="both"/>
        <w:rPr>
          <w:szCs w:val="20"/>
        </w:rPr>
      </w:pPr>
      <w:r w:rsidRPr="00F2660A">
        <w:rPr>
          <w:b/>
          <w:szCs w:val="20"/>
        </w:rPr>
        <w:tab/>
      </w:r>
      <w:r w:rsidRPr="00F2660A">
        <w:rPr>
          <w:szCs w:val="20"/>
        </w:rPr>
        <w:t xml:space="preserve">Metode pendekatan sistem dapat dikatakan sebagai langkah awal yang dibuat sebelum melakukan pada tahap metode pengembangan sistem. Hal tersebut dapat </w:t>
      </w:r>
      <w:r w:rsidRPr="00F2660A">
        <w:rPr>
          <w:szCs w:val="20"/>
        </w:rPr>
        <w:lastRenderedPageBreak/>
        <w:t xml:space="preserve">terlihat dari setiap permasalahan yang ditemukan pada sistem informasi yang sedang berjalan, untuk dipecahkan dan menjadikan langkah-langkah pengembangan menjadi suatu sistem informasi yang baru. </w:t>
      </w:r>
    </w:p>
    <w:p w:rsidR="00F2660A" w:rsidRPr="00B92C50" w:rsidRDefault="00F2660A" w:rsidP="00B92C50">
      <w:pPr>
        <w:ind w:left="709" w:firstLine="709"/>
        <w:jc w:val="both"/>
        <w:rPr>
          <w:b/>
          <w:sz w:val="22"/>
        </w:rPr>
      </w:pPr>
    </w:p>
    <w:p w:rsidR="00B92C50" w:rsidRPr="00B92C50" w:rsidRDefault="00B92C50" w:rsidP="0011536C">
      <w:pPr>
        <w:numPr>
          <w:ilvl w:val="2"/>
          <w:numId w:val="4"/>
        </w:numPr>
        <w:rPr>
          <w:b/>
          <w:sz w:val="22"/>
        </w:rPr>
      </w:pPr>
      <w:r w:rsidRPr="00B92C50">
        <w:rPr>
          <w:b/>
          <w:sz w:val="22"/>
        </w:rPr>
        <w:t xml:space="preserve">Pengujian </w:t>
      </w:r>
      <w:r w:rsidRPr="00B92C50">
        <w:rPr>
          <w:b/>
          <w:i/>
          <w:sz w:val="22"/>
        </w:rPr>
        <w:t>Software</w:t>
      </w:r>
    </w:p>
    <w:p w:rsidR="00B92C50" w:rsidRDefault="00B92C50" w:rsidP="00AA3DE3">
      <w:pPr>
        <w:ind w:left="709" w:firstLine="709"/>
        <w:jc w:val="both"/>
        <w:rPr>
          <w:szCs w:val="20"/>
        </w:rPr>
      </w:pPr>
      <w:r w:rsidRPr="00F2660A">
        <w:rPr>
          <w:b/>
          <w:szCs w:val="20"/>
        </w:rPr>
        <w:tab/>
      </w:r>
      <w:r w:rsidRPr="00F2660A">
        <w:rPr>
          <w:szCs w:val="20"/>
        </w:rPr>
        <w:t xml:space="preserve">Pengujian merupakan proses menjalankan dan mengevaluasi sebuah perangkat lunak secara manual maupun otomatis dengan tujuan untuk menguji apakah perangkat lunak tersebut sudah sesuai dengan apa yang diharapkan. Metode Pengujian yang digunakan oleh penulis adalah </w:t>
      </w:r>
      <w:r w:rsidRPr="00F2660A">
        <w:rPr>
          <w:i/>
          <w:szCs w:val="20"/>
        </w:rPr>
        <w:t>Black-Box</w:t>
      </w:r>
      <w:r w:rsidRPr="00F2660A">
        <w:rPr>
          <w:szCs w:val="20"/>
        </w:rPr>
        <w:t xml:space="preserve">. </w:t>
      </w:r>
      <w:r w:rsidRPr="00F2660A">
        <w:rPr>
          <w:i/>
          <w:szCs w:val="20"/>
        </w:rPr>
        <w:t>Black-Box</w:t>
      </w:r>
      <w:r w:rsidRPr="00F2660A">
        <w:rPr>
          <w:szCs w:val="20"/>
        </w:rPr>
        <w:t xml:space="preserve"> digunakan untuk menguji fingsi-fungsi dari perangkat lunak yang dirancang. </w:t>
      </w:r>
      <w:r w:rsidR="00AA3DE3" w:rsidRPr="00F2660A">
        <w:rPr>
          <w:szCs w:val="20"/>
        </w:rPr>
        <w:t xml:space="preserve">.[1, p.28]. </w:t>
      </w:r>
    </w:p>
    <w:p w:rsidR="00967900" w:rsidRPr="00F2660A" w:rsidRDefault="00967900" w:rsidP="00967900">
      <w:pPr>
        <w:pStyle w:val="ListParagraph"/>
        <w:ind w:left="1843"/>
        <w:jc w:val="both"/>
        <w:rPr>
          <w:szCs w:val="20"/>
        </w:rPr>
      </w:pPr>
    </w:p>
    <w:p w:rsidR="00B92C50" w:rsidRPr="00B92C50" w:rsidRDefault="00B92C50" w:rsidP="0011536C">
      <w:pPr>
        <w:pStyle w:val="ListParagraph"/>
        <w:numPr>
          <w:ilvl w:val="2"/>
          <w:numId w:val="13"/>
        </w:numPr>
        <w:rPr>
          <w:b/>
          <w:vanish/>
          <w:sz w:val="22"/>
          <w:szCs w:val="22"/>
        </w:rPr>
      </w:pPr>
    </w:p>
    <w:p w:rsidR="00B92C50" w:rsidRPr="00B92C50" w:rsidRDefault="00B92C50" w:rsidP="0011536C">
      <w:pPr>
        <w:pStyle w:val="ListParagraph"/>
        <w:numPr>
          <w:ilvl w:val="2"/>
          <w:numId w:val="13"/>
        </w:numPr>
        <w:rPr>
          <w:b/>
          <w:vanish/>
          <w:sz w:val="22"/>
          <w:szCs w:val="22"/>
        </w:rPr>
      </w:pPr>
    </w:p>
    <w:p w:rsidR="00B92C50" w:rsidRPr="00B92C50" w:rsidRDefault="00B92C50" w:rsidP="0011536C">
      <w:pPr>
        <w:pStyle w:val="ListParagraph"/>
        <w:numPr>
          <w:ilvl w:val="3"/>
          <w:numId w:val="13"/>
        </w:numPr>
        <w:ind w:left="2268" w:hanging="850"/>
        <w:rPr>
          <w:b/>
          <w:sz w:val="22"/>
          <w:szCs w:val="22"/>
        </w:rPr>
      </w:pPr>
      <w:r w:rsidRPr="00B92C50">
        <w:rPr>
          <w:b/>
          <w:sz w:val="22"/>
          <w:szCs w:val="22"/>
        </w:rPr>
        <w:t>Metode Pendekatan Sistem</w:t>
      </w:r>
    </w:p>
    <w:p w:rsidR="00133F1C" w:rsidRDefault="00B92C50" w:rsidP="00133F1C">
      <w:pPr>
        <w:pStyle w:val="ListParagraph"/>
        <w:ind w:left="1418" w:firstLine="850"/>
        <w:jc w:val="both"/>
        <w:rPr>
          <w:i/>
          <w:szCs w:val="20"/>
        </w:rPr>
      </w:pPr>
      <w:r w:rsidRPr="003B46E6">
        <w:rPr>
          <w:szCs w:val="20"/>
        </w:rPr>
        <w:t xml:space="preserve">Metode </w:t>
      </w:r>
      <w:r w:rsidRPr="003B46E6">
        <w:rPr>
          <w:szCs w:val="20"/>
          <w:lang w:val="en-AU"/>
        </w:rPr>
        <w:t>pendekatan</w:t>
      </w:r>
      <w:r w:rsidRPr="003B46E6">
        <w:rPr>
          <w:szCs w:val="20"/>
        </w:rPr>
        <w:t xml:space="preserve"> sistem yang digunakan oleh penulis untuk pengembangan sistem adalah dengan menggunakan metode </w:t>
      </w:r>
      <w:r w:rsidRPr="003B46E6">
        <w:rPr>
          <w:i/>
          <w:szCs w:val="20"/>
        </w:rPr>
        <w:t>Object Oriented Programming</w:t>
      </w:r>
      <w:r w:rsidR="00C53BCD">
        <w:rPr>
          <w:i/>
          <w:szCs w:val="20"/>
        </w:rPr>
        <w:t>.</w:t>
      </w:r>
    </w:p>
    <w:p w:rsidR="00C53BCD" w:rsidRPr="00133F1C" w:rsidRDefault="00C53BCD" w:rsidP="00133F1C">
      <w:pPr>
        <w:pStyle w:val="ListParagraph"/>
        <w:ind w:left="1418" w:firstLine="850"/>
        <w:jc w:val="both"/>
        <w:rPr>
          <w:i/>
          <w:szCs w:val="20"/>
        </w:rPr>
      </w:pPr>
    </w:p>
    <w:p w:rsidR="00B92C50" w:rsidRPr="00B92C50" w:rsidRDefault="00B92C50" w:rsidP="0011536C">
      <w:pPr>
        <w:pStyle w:val="ListParagraph"/>
        <w:numPr>
          <w:ilvl w:val="3"/>
          <w:numId w:val="13"/>
        </w:numPr>
        <w:ind w:left="2268" w:hanging="850"/>
        <w:rPr>
          <w:b/>
          <w:sz w:val="22"/>
          <w:szCs w:val="22"/>
        </w:rPr>
      </w:pPr>
      <w:r w:rsidRPr="00B92C50">
        <w:rPr>
          <w:b/>
          <w:sz w:val="22"/>
          <w:szCs w:val="22"/>
        </w:rPr>
        <w:t>Metode Pengembangan Sistem</w:t>
      </w:r>
    </w:p>
    <w:p w:rsidR="00D41EF0" w:rsidRDefault="00B92C50" w:rsidP="00133F1C">
      <w:pPr>
        <w:pStyle w:val="ListParagraph"/>
        <w:ind w:left="1418" w:firstLine="850"/>
        <w:jc w:val="both"/>
        <w:rPr>
          <w:szCs w:val="20"/>
        </w:rPr>
      </w:pPr>
      <w:r w:rsidRPr="003B46E6">
        <w:rPr>
          <w:szCs w:val="20"/>
        </w:rPr>
        <w:t xml:space="preserve">Metode pengembangan sistem yang dilakukan oleh penulis adalah dengan menggunakan metode </w:t>
      </w:r>
      <w:r w:rsidRPr="003B46E6">
        <w:rPr>
          <w:i/>
          <w:szCs w:val="20"/>
        </w:rPr>
        <w:t>prototyping. Prototyping</w:t>
      </w:r>
      <w:r w:rsidR="00C53BCD">
        <w:rPr>
          <w:i/>
          <w:szCs w:val="20"/>
        </w:rPr>
        <w:t>.</w:t>
      </w:r>
    </w:p>
    <w:p w:rsidR="003568EF" w:rsidRPr="00133F1C" w:rsidRDefault="003568EF" w:rsidP="00133F1C">
      <w:pPr>
        <w:pStyle w:val="ListParagraph"/>
        <w:ind w:left="1418" w:firstLine="850"/>
        <w:jc w:val="both"/>
        <w:rPr>
          <w:b/>
          <w:szCs w:val="20"/>
        </w:rPr>
      </w:pPr>
    </w:p>
    <w:p w:rsidR="00B92C50" w:rsidRPr="00B92C50" w:rsidRDefault="00B92C50" w:rsidP="0011536C">
      <w:pPr>
        <w:pStyle w:val="ListParagraph"/>
        <w:numPr>
          <w:ilvl w:val="3"/>
          <w:numId w:val="13"/>
        </w:numPr>
        <w:ind w:left="2268" w:hanging="850"/>
        <w:rPr>
          <w:b/>
          <w:sz w:val="22"/>
          <w:szCs w:val="22"/>
        </w:rPr>
      </w:pPr>
      <w:r w:rsidRPr="00B92C50">
        <w:rPr>
          <w:b/>
          <w:sz w:val="22"/>
          <w:szCs w:val="22"/>
        </w:rPr>
        <w:t>Alat Bantu Analisis dan Perancangan</w:t>
      </w:r>
    </w:p>
    <w:p w:rsidR="00B92C50" w:rsidRDefault="00B92C50" w:rsidP="00AA3DE3">
      <w:pPr>
        <w:pStyle w:val="ListParagraph"/>
        <w:ind w:left="1418" w:firstLine="850"/>
        <w:jc w:val="both"/>
        <w:rPr>
          <w:i/>
          <w:szCs w:val="20"/>
        </w:rPr>
      </w:pPr>
      <w:r w:rsidRPr="00D41EF0">
        <w:rPr>
          <w:szCs w:val="20"/>
        </w:rPr>
        <w:t xml:space="preserve">Dengan metode pendekatan sistem yang berorientasi </w:t>
      </w:r>
      <w:r w:rsidRPr="00D41EF0">
        <w:rPr>
          <w:i/>
          <w:szCs w:val="20"/>
        </w:rPr>
        <w:t>object</w:t>
      </w:r>
      <w:r w:rsidRPr="00D41EF0">
        <w:rPr>
          <w:szCs w:val="20"/>
        </w:rPr>
        <w:t xml:space="preserve">, maka penulis akan menggambarkan bagaimana karakteristik sistem tersebut dengan menggunakan pemodelan yang disebut </w:t>
      </w:r>
      <w:r w:rsidRPr="00D41EF0">
        <w:rPr>
          <w:i/>
          <w:szCs w:val="20"/>
        </w:rPr>
        <w:t>Unifield Modelling Language</w:t>
      </w:r>
      <w:r w:rsidR="00AA3DE3">
        <w:rPr>
          <w:szCs w:val="20"/>
        </w:rPr>
        <w:t xml:space="preserve"> (UML), diantaranya adalah </w:t>
      </w:r>
      <w:r w:rsidR="00AA3DE3" w:rsidRPr="00AA3DE3">
        <w:rPr>
          <w:i/>
          <w:szCs w:val="20"/>
        </w:rPr>
        <w:t xml:space="preserve">Use case diagram, </w:t>
      </w:r>
      <w:r w:rsidRPr="00AA3DE3">
        <w:rPr>
          <w:szCs w:val="20"/>
        </w:rPr>
        <w:t xml:space="preserve">Skenario </w:t>
      </w:r>
      <w:r w:rsidRPr="00AA3DE3">
        <w:rPr>
          <w:i/>
          <w:szCs w:val="20"/>
        </w:rPr>
        <w:t>use case</w:t>
      </w:r>
      <w:r w:rsidR="00AA3DE3" w:rsidRPr="00AA3DE3">
        <w:rPr>
          <w:i/>
          <w:szCs w:val="20"/>
        </w:rPr>
        <w:t xml:space="preserve">, </w:t>
      </w:r>
      <w:r w:rsidRPr="00AA3DE3">
        <w:rPr>
          <w:i/>
          <w:szCs w:val="20"/>
        </w:rPr>
        <w:t>Activiy diagram</w:t>
      </w:r>
      <w:r w:rsidR="00AA3DE3" w:rsidRPr="00AA3DE3">
        <w:rPr>
          <w:i/>
          <w:szCs w:val="20"/>
        </w:rPr>
        <w:t xml:space="preserve">, </w:t>
      </w:r>
      <w:r w:rsidRPr="00AA3DE3">
        <w:rPr>
          <w:i/>
          <w:szCs w:val="20"/>
        </w:rPr>
        <w:t>Class diagram</w:t>
      </w:r>
      <w:r w:rsidR="00AA3DE3" w:rsidRPr="00AA3DE3">
        <w:rPr>
          <w:i/>
          <w:szCs w:val="20"/>
        </w:rPr>
        <w:t xml:space="preserve"> dan </w:t>
      </w:r>
      <w:r w:rsidRPr="00AA3DE3">
        <w:rPr>
          <w:i/>
          <w:szCs w:val="20"/>
        </w:rPr>
        <w:t>Sequence diagram</w:t>
      </w:r>
      <w:r w:rsidR="00AA3DE3">
        <w:rPr>
          <w:i/>
          <w:szCs w:val="20"/>
        </w:rPr>
        <w:t>.</w:t>
      </w:r>
    </w:p>
    <w:p w:rsidR="00D8457E" w:rsidRPr="00B92C50" w:rsidRDefault="00D8457E" w:rsidP="00D8457E">
      <w:pPr>
        <w:ind w:firstLine="284"/>
        <w:jc w:val="both"/>
        <w:rPr>
          <w:sz w:val="22"/>
        </w:rPr>
      </w:pPr>
    </w:p>
    <w:p w:rsidR="00386C45" w:rsidRDefault="00692B2E" w:rsidP="00EF5803">
      <w:pPr>
        <w:pStyle w:val="Heading1"/>
        <w:ind w:left="630" w:hanging="270"/>
        <w:rPr>
          <w:szCs w:val="22"/>
          <w:lang w:val="en-AU"/>
        </w:rPr>
      </w:pPr>
      <w:r w:rsidRPr="00B92C50">
        <w:rPr>
          <w:szCs w:val="22"/>
          <w:lang w:val="id-ID"/>
        </w:rPr>
        <w:t>HASIL DAN PEMBAHASAN</w:t>
      </w:r>
    </w:p>
    <w:p w:rsidR="00EF5803" w:rsidRPr="00EF5803" w:rsidRDefault="00EF5803" w:rsidP="0011536C">
      <w:pPr>
        <w:pStyle w:val="ListParagraph"/>
        <w:numPr>
          <w:ilvl w:val="0"/>
          <w:numId w:val="4"/>
        </w:numPr>
        <w:rPr>
          <w:rFonts w:eastAsia="Malgun Gothic"/>
          <w:b/>
          <w:vanish/>
          <w:sz w:val="24"/>
        </w:rPr>
      </w:pPr>
    </w:p>
    <w:p w:rsidR="00EF5803" w:rsidRPr="00EF5803" w:rsidRDefault="00EF5803" w:rsidP="0011536C">
      <w:pPr>
        <w:numPr>
          <w:ilvl w:val="1"/>
          <w:numId w:val="4"/>
        </w:numPr>
        <w:ind w:left="709" w:hanging="709"/>
        <w:rPr>
          <w:b/>
          <w:sz w:val="22"/>
        </w:rPr>
      </w:pPr>
      <w:r w:rsidRPr="00EF5803">
        <w:rPr>
          <w:b/>
          <w:sz w:val="22"/>
        </w:rPr>
        <w:t>Analisis Sistem yang Berjalan</w:t>
      </w:r>
    </w:p>
    <w:p w:rsidR="00564416" w:rsidRDefault="00EF5803" w:rsidP="00C53BCD">
      <w:pPr>
        <w:ind w:firstLine="709"/>
        <w:jc w:val="both"/>
        <w:rPr>
          <w:szCs w:val="20"/>
        </w:rPr>
      </w:pPr>
      <w:r w:rsidRPr="00EF5803">
        <w:rPr>
          <w:szCs w:val="20"/>
        </w:rPr>
        <w:t xml:space="preserve">Pada bagian ini, penulis melakukan analisa sistem atau penguraian dari proses yang saat ini sedang berjalan pada rekonsiliasi transaksi pada jenis tagihan </w:t>
      </w:r>
      <w:r w:rsidRPr="00EF5803">
        <w:rPr>
          <w:i/>
          <w:szCs w:val="20"/>
        </w:rPr>
        <w:t>reload service, payment point</w:t>
      </w:r>
      <w:r w:rsidRPr="00EF5803">
        <w:rPr>
          <w:szCs w:val="20"/>
        </w:rPr>
        <w:t xml:space="preserve"> dan </w:t>
      </w:r>
      <w:r w:rsidRPr="00EF5803">
        <w:rPr>
          <w:i/>
          <w:szCs w:val="20"/>
        </w:rPr>
        <w:t>ticketing</w:t>
      </w:r>
      <w:r w:rsidRPr="00EF5803">
        <w:rPr>
          <w:szCs w:val="20"/>
        </w:rPr>
        <w:t xml:space="preserve"> di PT. INDOTAMA PALAPA NUSANTARA, untuk menguraikan permasalahan-permasalahan yang ada agar bisa memberikan solusi un</w:t>
      </w:r>
      <w:r w:rsidR="00C53BCD">
        <w:rPr>
          <w:szCs w:val="20"/>
        </w:rPr>
        <w:t>tuk sistem yang akan di usulkan.</w:t>
      </w:r>
    </w:p>
    <w:p w:rsidR="00C53BCD" w:rsidRDefault="00C53BCD" w:rsidP="00C53BCD">
      <w:pPr>
        <w:ind w:firstLine="709"/>
        <w:jc w:val="both"/>
        <w:rPr>
          <w:szCs w:val="20"/>
        </w:rPr>
      </w:pPr>
    </w:p>
    <w:p w:rsidR="00C53BCD" w:rsidRPr="003568EF" w:rsidRDefault="00C53BCD" w:rsidP="00C53BCD">
      <w:pPr>
        <w:ind w:firstLine="709"/>
        <w:jc w:val="both"/>
        <w:rPr>
          <w:szCs w:val="20"/>
        </w:rPr>
      </w:pPr>
    </w:p>
    <w:p w:rsidR="00EF5803" w:rsidRPr="00790AEC" w:rsidRDefault="00EF5803" w:rsidP="0011536C">
      <w:pPr>
        <w:numPr>
          <w:ilvl w:val="2"/>
          <w:numId w:val="4"/>
        </w:numPr>
        <w:rPr>
          <w:b/>
          <w:sz w:val="22"/>
        </w:rPr>
      </w:pPr>
      <w:r w:rsidRPr="00790AEC">
        <w:rPr>
          <w:b/>
          <w:i/>
          <w:sz w:val="22"/>
        </w:rPr>
        <w:lastRenderedPageBreak/>
        <w:t>Use case diagram</w:t>
      </w:r>
    </w:p>
    <w:p w:rsidR="00EF5803" w:rsidRPr="00790AEC" w:rsidRDefault="00564416" w:rsidP="00790AEC">
      <w:pPr>
        <w:ind w:left="1224"/>
        <w:jc w:val="both"/>
        <w:rPr>
          <w:szCs w:val="20"/>
        </w:rPr>
      </w:pPr>
      <w:r>
        <w:rPr>
          <w:sz w:val="24"/>
          <w:szCs w:val="24"/>
        </w:rPr>
        <w:t>Berikut ini use case pada proses rekonsiliasi transaksi yang berjalan :</w:t>
      </w:r>
    </w:p>
    <w:p w:rsidR="00EF5803" w:rsidRDefault="00D831F9" w:rsidP="00EF5803">
      <w:pPr>
        <w:jc w:val="center"/>
      </w:pPr>
      <w:r>
        <w:object w:dxaOrig="10366" w:dyaOrig="6346">
          <v:shape id="_x0000_i1026" type="#_x0000_t75" style="width:247.8pt;height:151.55pt" o:ole="">
            <v:imagedata r:id="rId11" o:title=""/>
          </v:shape>
          <o:OLEObject Type="Embed" ProgID="Visio.Drawing.15" ShapeID="_x0000_i1026" DrawAspect="Content" ObjectID="_1609517567" r:id="rId12"/>
        </w:object>
      </w:r>
    </w:p>
    <w:p w:rsidR="00EF5803" w:rsidRPr="00BD2EE9" w:rsidRDefault="00EF5803" w:rsidP="00DB5882">
      <w:pPr>
        <w:jc w:val="center"/>
      </w:pPr>
      <w:r w:rsidRPr="003F68F7">
        <w:rPr>
          <w:b/>
        </w:rPr>
        <w:t xml:space="preserve">Gambar </w:t>
      </w:r>
      <w:r w:rsidR="00790AEC">
        <w:rPr>
          <w:b/>
        </w:rPr>
        <w:t>4</w:t>
      </w:r>
      <w:r w:rsidRPr="003F68F7">
        <w:rPr>
          <w:b/>
        </w:rPr>
        <w:t>.</w:t>
      </w:r>
      <w:r w:rsidR="00790AEC">
        <w:rPr>
          <w:b/>
        </w:rPr>
        <w:t>1</w:t>
      </w:r>
      <w:r>
        <w:t xml:space="preserve"> </w:t>
      </w:r>
      <w:r w:rsidRPr="00B74504">
        <w:rPr>
          <w:i/>
        </w:rPr>
        <w:t xml:space="preserve">Use </w:t>
      </w:r>
      <w:r>
        <w:rPr>
          <w:i/>
        </w:rPr>
        <w:t>Case D</w:t>
      </w:r>
      <w:r w:rsidRPr="00B74504">
        <w:rPr>
          <w:i/>
        </w:rPr>
        <w:t>iagram</w:t>
      </w:r>
      <w:r>
        <w:t xml:space="preserve"> Proses Rekonsiliasi Transaksi yang Berjalan</w:t>
      </w:r>
    </w:p>
    <w:p w:rsidR="009C5598" w:rsidRPr="00DB5882" w:rsidRDefault="009C5598" w:rsidP="00DB5882">
      <w:pPr>
        <w:pStyle w:val="ListParagraph"/>
        <w:ind w:left="0"/>
        <w:rPr>
          <w:b/>
          <w:szCs w:val="20"/>
        </w:rPr>
      </w:pPr>
    </w:p>
    <w:p w:rsidR="00EF5803" w:rsidRPr="009C5598" w:rsidRDefault="00EF5803" w:rsidP="0011536C">
      <w:pPr>
        <w:numPr>
          <w:ilvl w:val="2"/>
          <w:numId w:val="4"/>
        </w:numPr>
        <w:rPr>
          <w:b/>
          <w:sz w:val="22"/>
        </w:rPr>
      </w:pPr>
      <w:r w:rsidRPr="009C5598">
        <w:rPr>
          <w:b/>
          <w:i/>
          <w:sz w:val="22"/>
        </w:rPr>
        <w:t>Activity diagram</w:t>
      </w:r>
    </w:p>
    <w:p w:rsidR="00EF5803" w:rsidRPr="00DB5882" w:rsidRDefault="00495800" w:rsidP="00495800">
      <w:pPr>
        <w:ind w:left="504" w:firstLine="720"/>
        <w:jc w:val="both"/>
        <w:rPr>
          <w:szCs w:val="20"/>
        </w:rPr>
      </w:pPr>
      <w:r w:rsidRPr="00495800">
        <w:rPr>
          <w:szCs w:val="20"/>
        </w:rPr>
        <w:t xml:space="preserve">Berikut ini </w:t>
      </w:r>
      <w:r>
        <w:rPr>
          <w:szCs w:val="20"/>
        </w:rPr>
        <w:t>activity diagram</w:t>
      </w:r>
      <w:r w:rsidRPr="00495800">
        <w:rPr>
          <w:szCs w:val="20"/>
        </w:rPr>
        <w:t xml:space="preserve"> pada proses rekonsiliasi transaksi yang berjalan :</w:t>
      </w:r>
    </w:p>
    <w:p w:rsidR="00EF5803" w:rsidRPr="00DB5882" w:rsidRDefault="00D831F9" w:rsidP="00DB5882">
      <w:pPr>
        <w:jc w:val="center"/>
        <w:rPr>
          <w:szCs w:val="20"/>
        </w:rPr>
      </w:pPr>
      <w:r>
        <w:object w:dxaOrig="15106" w:dyaOrig="23686">
          <v:shape id="_x0000_i1027" type="#_x0000_t75" style="width:180pt;height:282.15pt" o:ole="">
            <v:imagedata r:id="rId13" o:title=""/>
          </v:shape>
          <o:OLEObject Type="Embed" ProgID="Visio.Drawing.15" ShapeID="_x0000_i1027" DrawAspect="Content" ObjectID="_1609517568" r:id="rId14"/>
        </w:object>
      </w:r>
    </w:p>
    <w:p w:rsidR="00495800" w:rsidRDefault="004D2557" w:rsidP="00C53BCD">
      <w:pPr>
        <w:spacing w:line="480" w:lineRule="auto"/>
        <w:jc w:val="center"/>
        <w:rPr>
          <w:szCs w:val="20"/>
        </w:rPr>
      </w:pPr>
      <w:r>
        <w:rPr>
          <w:b/>
          <w:szCs w:val="20"/>
        </w:rPr>
        <w:t>Gambar 4</w:t>
      </w:r>
      <w:r w:rsidR="00EF5803" w:rsidRPr="00DB5882">
        <w:rPr>
          <w:b/>
          <w:szCs w:val="20"/>
        </w:rPr>
        <w:t>.</w:t>
      </w:r>
      <w:r>
        <w:rPr>
          <w:b/>
          <w:szCs w:val="20"/>
        </w:rPr>
        <w:t>2</w:t>
      </w:r>
      <w:r w:rsidR="00EF5803" w:rsidRPr="00DB5882">
        <w:rPr>
          <w:szCs w:val="20"/>
        </w:rPr>
        <w:t xml:space="preserve"> </w:t>
      </w:r>
      <w:r w:rsidR="00EF5803" w:rsidRPr="00DB5882">
        <w:rPr>
          <w:i/>
          <w:szCs w:val="20"/>
        </w:rPr>
        <w:t>Activity Diagram</w:t>
      </w:r>
      <w:r w:rsidR="00EF5803" w:rsidRPr="00DB5882">
        <w:rPr>
          <w:szCs w:val="20"/>
        </w:rPr>
        <w:t xml:space="preserve"> Pencocokan Data</w:t>
      </w:r>
    </w:p>
    <w:p w:rsidR="00C53BCD" w:rsidRPr="00FE7CA2" w:rsidRDefault="00C53BCD" w:rsidP="00C53BCD">
      <w:pPr>
        <w:numPr>
          <w:ilvl w:val="1"/>
          <w:numId w:val="4"/>
        </w:numPr>
        <w:ind w:left="709" w:hanging="709"/>
        <w:jc w:val="both"/>
        <w:rPr>
          <w:b/>
          <w:sz w:val="22"/>
        </w:rPr>
      </w:pPr>
      <w:r w:rsidRPr="00FE7CA2">
        <w:rPr>
          <w:b/>
          <w:sz w:val="22"/>
        </w:rPr>
        <w:t>Perancangan Sistem</w:t>
      </w:r>
    </w:p>
    <w:p w:rsidR="00C53BCD" w:rsidRPr="00E63F2B" w:rsidRDefault="00C53BCD" w:rsidP="00C53BCD">
      <w:pPr>
        <w:ind w:firstLine="709"/>
        <w:jc w:val="both"/>
        <w:rPr>
          <w:szCs w:val="20"/>
        </w:rPr>
      </w:pPr>
      <w:r w:rsidRPr="00E63F2B">
        <w:rPr>
          <w:szCs w:val="20"/>
        </w:rPr>
        <w:t xml:space="preserve">Sistem yang akan dirancang, mengacu pada data evaluasi sistem yang berjalan untuk memperbaharui proses rekonsiliasi transaksi </w:t>
      </w:r>
      <w:r w:rsidRPr="00E63F2B">
        <w:rPr>
          <w:i/>
          <w:szCs w:val="20"/>
        </w:rPr>
        <w:t>reload service</w:t>
      </w:r>
      <w:r w:rsidRPr="00E63F2B">
        <w:rPr>
          <w:szCs w:val="20"/>
        </w:rPr>
        <w:t xml:space="preserve"> </w:t>
      </w:r>
      <w:r w:rsidRPr="00E63F2B">
        <w:rPr>
          <w:i/>
          <w:szCs w:val="20"/>
        </w:rPr>
        <w:t>payment point</w:t>
      </w:r>
      <w:r w:rsidRPr="00E63F2B">
        <w:rPr>
          <w:szCs w:val="20"/>
        </w:rPr>
        <w:t xml:space="preserve"> dan </w:t>
      </w:r>
      <w:r w:rsidRPr="00E63F2B">
        <w:rPr>
          <w:i/>
          <w:szCs w:val="20"/>
        </w:rPr>
        <w:t>ticketing</w:t>
      </w:r>
      <w:r w:rsidRPr="00E63F2B">
        <w:rPr>
          <w:szCs w:val="20"/>
        </w:rPr>
        <w:t xml:space="preserve"> yang menggunakan </w:t>
      </w:r>
      <w:r w:rsidRPr="00E63F2B">
        <w:rPr>
          <w:i/>
          <w:szCs w:val="20"/>
        </w:rPr>
        <w:t>software</w:t>
      </w:r>
      <w:r w:rsidRPr="00E63F2B">
        <w:rPr>
          <w:szCs w:val="20"/>
        </w:rPr>
        <w:t xml:space="preserve"> pengolah data diubah ke dalam sistem baru. </w:t>
      </w:r>
    </w:p>
    <w:p w:rsidR="00C53BCD" w:rsidRPr="00FE7CA2" w:rsidRDefault="00C53BCD" w:rsidP="00C53BCD">
      <w:pPr>
        <w:numPr>
          <w:ilvl w:val="2"/>
          <w:numId w:val="4"/>
        </w:numPr>
        <w:ind w:left="1418" w:hanging="709"/>
        <w:jc w:val="both"/>
        <w:rPr>
          <w:b/>
          <w:sz w:val="22"/>
        </w:rPr>
      </w:pPr>
      <w:r w:rsidRPr="00FE7CA2">
        <w:rPr>
          <w:b/>
          <w:sz w:val="22"/>
        </w:rPr>
        <w:t>Tujuan perancangan sistem</w:t>
      </w:r>
    </w:p>
    <w:p w:rsidR="00C53BCD" w:rsidRPr="00E63F2B" w:rsidRDefault="00C53BCD" w:rsidP="00C53BCD">
      <w:pPr>
        <w:ind w:left="709" w:firstLine="709"/>
        <w:jc w:val="both"/>
        <w:rPr>
          <w:szCs w:val="20"/>
        </w:rPr>
      </w:pPr>
      <w:r w:rsidRPr="00E63F2B">
        <w:rPr>
          <w:szCs w:val="20"/>
        </w:rPr>
        <w:t xml:space="preserve">Sistem yang diusulkan telah terkomputerisasi pada hal-hal seperti proses </w:t>
      </w:r>
      <w:r w:rsidRPr="00E63F2B">
        <w:rPr>
          <w:szCs w:val="20"/>
        </w:rPr>
        <w:lastRenderedPageBreak/>
        <w:t xml:space="preserve">rekonsiliasi yang menggunakan </w:t>
      </w:r>
      <w:r w:rsidRPr="00E63F2B">
        <w:rPr>
          <w:i/>
          <w:szCs w:val="20"/>
        </w:rPr>
        <w:t>software</w:t>
      </w:r>
      <w:r w:rsidRPr="00E63F2B">
        <w:rPr>
          <w:szCs w:val="20"/>
        </w:rPr>
        <w:t xml:space="preserve"> pengolah data dan pengiriman laporan yang masih dikirimkan via </w:t>
      </w:r>
      <w:r w:rsidRPr="00E63F2B">
        <w:rPr>
          <w:i/>
          <w:szCs w:val="20"/>
        </w:rPr>
        <w:t>email</w:t>
      </w:r>
      <w:r w:rsidRPr="00E63F2B">
        <w:rPr>
          <w:szCs w:val="20"/>
        </w:rPr>
        <w:t xml:space="preserve"> menjadi lebih mudah dikelola dan menyajikan laporan yang dapat di </w:t>
      </w:r>
      <w:r w:rsidRPr="00E63F2B">
        <w:rPr>
          <w:i/>
          <w:szCs w:val="20"/>
        </w:rPr>
        <w:t xml:space="preserve">download </w:t>
      </w:r>
      <w:r w:rsidRPr="00E63F2B">
        <w:rPr>
          <w:szCs w:val="20"/>
        </w:rPr>
        <w:t xml:space="preserve">, dan mengefisienkan waktu. </w:t>
      </w:r>
    </w:p>
    <w:p w:rsidR="00C53BCD" w:rsidRPr="00FE7CA2" w:rsidRDefault="00C53BCD" w:rsidP="00C53BCD">
      <w:pPr>
        <w:numPr>
          <w:ilvl w:val="2"/>
          <w:numId w:val="4"/>
        </w:numPr>
        <w:ind w:left="1418" w:hanging="709"/>
        <w:jc w:val="both"/>
        <w:rPr>
          <w:b/>
          <w:sz w:val="22"/>
        </w:rPr>
      </w:pPr>
      <w:r w:rsidRPr="00FE7CA2">
        <w:rPr>
          <w:b/>
          <w:sz w:val="22"/>
        </w:rPr>
        <w:t>Gambaran umum sistem yang diusulkan</w:t>
      </w:r>
    </w:p>
    <w:p w:rsidR="00C53BCD" w:rsidRPr="00E63F2B" w:rsidRDefault="00C53BCD" w:rsidP="00C53BCD">
      <w:pPr>
        <w:pStyle w:val="ListParagraph"/>
        <w:ind w:left="1418"/>
        <w:jc w:val="both"/>
        <w:rPr>
          <w:szCs w:val="20"/>
        </w:rPr>
      </w:pPr>
      <w:r>
        <w:rPr>
          <w:szCs w:val="20"/>
        </w:rPr>
        <w:t xml:space="preserve">Berikut </w:t>
      </w:r>
      <w:r w:rsidRPr="00E63F2B">
        <w:rPr>
          <w:szCs w:val="20"/>
        </w:rPr>
        <w:tab/>
      </w:r>
    </w:p>
    <w:p w:rsidR="00C53BCD" w:rsidRPr="00CB26AA" w:rsidRDefault="00C53BCD" w:rsidP="00C53BCD">
      <w:pPr>
        <w:pStyle w:val="ListParagraph"/>
        <w:numPr>
          <w:ilvl w:val="0"/>
          <w:numId w:val="31"/>
        </w:numPr>
        <w:jc w:val="both"/>
        <w:rPr>
          <w:b/>
          <w:i/>
          <w:vanish/>
          <w:sz w:val="22"/>
          <w:szCs w:val="22"/>
        </w:rPr>
      </w:pPr>
    </w:p>
    <w:p w:rsidR="00C53BCD" w:rsidRPr="00CB26AA" w:rsidRDefault="00C53BCD" w:rsidP="00C53BCD">
      <w:pPr>
        <w:pStyle w:val="ListParagraph"/>
        <w:numPr>
          <w:ilvl w:val="0"/>
          <w:numId w:val="31"/>
        </w:numPr>
        <w:jc w:val="both"/>
        <w:rPr>
          <w:b/>
          <w:i/>
          <w:vanish/>
          <w:sz w:val="22"/>
          <w:szCs w:val="22"/>
        </w:rPr>
      </w:pPr>
    </w:p>
    <w:p w:rsidR="00C53BCD" w:rsidRPr="00CB26AA" w:rsidRDefault="00C53BCD" w:rsidP="00C53BCD">
      <w:pPr>
        <w:pStyle w:val="ListParagraph"/>
        <w:numPr>
          <w:ilvl w:val="0"/>
          <w:numId w:val="31"/>
        </w:numPr>
        <w:jc w:val="both"/>
        <w:rPr>
          <w:b/>
          <w:i/>
          <w:vanish/>
          <w:sz w:val="22"/>
          <w:szCs w:val="22"/>
        </w:rPr>
      </w:pPr>
    </w:p>
    <w:p w:rsidR="00C53BCD" w:rsidRPr="00CB26AA" w:rsidRDefault="00C53BCD" w:rsidP="00C53BCD">
      <w:pPr>
        <w:pStyle w:val="ListParagraph"/>
        <w:numPr>
          <w:ilvl w:val="0"/>
          <w:numId w:val="31"/>
        </w:numPr>
        <w:jc w:val="both"/>
        <w:rPr>
          <w:b/>
          <w:i/>
          <w:vanish/>
          <w:sz w:val="22"/>
          <w:szCs w:val="22"/>
        </w:rPr>
      </w:pPr>
    </w:p>
    <w:p w:rsidR="00C53BCD" w:rsidRPr="00CB26AA" w:rsidRDefault="00C53BCD" w:rsidP="00C53BCD">
      <w:pPr>
        <w:pStyle w:val="ListParagraph"/>
        <w:numPr>
          <w:ilvl w:val="1"/>
          <w:numId w:val="31"/>
        </w:numPr>
        <w:jc w:val="both"/>
        <w:rPr>
          <w:b/>
          <w:i/>
          <w:vanish/>
          <w:sz w:val="22"/>
          <w:szCs w:val="22"/>
        </w:rPr>
      </w:pPr>
    </w:p>
    <w:p w:rsidR="00C53BCD" w:rsidRPr="00CB26AA" w:rsidRDefault="00C53BCD" w:rsidP="00C53BCD">
      <w:pPr>
        <w:pStyle w:val="ListParagraph"/>
        <w:numPr>
          <w:ilvl w:val="1"/>
          <w:numId w:val="31"/>
        </w:numPr>
        <w:jc w:val="both"/>
        <w:rPr>
          <w:b/>
          <w:i/>
          <w:vanish/>
          <w:sz w:val="22"/>
          <w:szCs w:val="22"/>
        </w:rPr>
      </w:pPr>
    </w:p>
    <w:p w:rsidR="00C53BCD" w:rsidRPr="00CB26AA" w:rsidRDefault="00C53BCD" w:rsidP="00C53BCD">
      <w:pPr>
        <w:pStyle w:val="ListParagraph"/>
        <w:numPr>
          <w:ilvl w:val="2"/>
          <w:numId w:val="31"/>
        </w:numPr>
        <w:jc w:val="both"/>
        <w:rPr>
          <w:b/>
          <w:i/>
          <w:vanish/>
          <w:sz w:val="22"/>
          <w:szCs w:val="22"/>
        </w:rPr>
      </w:pPr>
    </w:p>
    <w:p w:rsidR="00C53BCD" w:rsidRPr="00CB26AA" w:rsidRDefault="00C53BCD" w:rsidP="00C53BCD">
      <w:pPr>
        <w:pStyle w:val="ListParagraph"/>
        <w:numPr>
          <w:ilvl w:val="2"/>
          <w:numId w:val="31"/>
        </w:numPr>
        <w:jc w:val="both"/>
        <w:rPr>
          <w:b/>
          <w:i/>
          <w:vanish/>
          <w:sz w:val="22"/>
          <w:szCs w:val="22"/>
        </w:rPr>
      </w:pPr>
    </w:p>
    <w:p w:rsidR="00C53BCD" w:rsidRPr="00CB26AA" w:rsidRDefault="00C53BCD" w:rsidP="00C53BCD">
      <w:pPr>
        <w:pStyle w:val="ListParagraph"/>
        <w:numPr>
          <w:ilvl w:val="2"/>
          <w:numId w:val="31"/>
        </w:numPr>
        <w:jc w:val="both"/>
        <w:rPr>
          <w:b/>
          <w:i/>
          <w:vanish/>
          <w:sz w:val="22"/>
          <w:szCs w:val="22"/>
        </w:rPr>
      </w:pPr>
    </w:p>
    <w:p w:rsidR="00C53BCD" w:rsidRPr="00CB26AA" w:rsidRDefault="00C53BCD" w:rsidP="00C53BCD">
      <w:pPr>
        <w:pStyle w:val="ListParagraph"/>
        <w:numPr>
          <w:ilvl w:val="3"/>
          <w:numId w:val="31"/>
        </w:numPr>
        <w:jc w:val="both"/>
        <w:rPr>
          <w:b/>
          <w:i/>
          <w:vanish/>
          <w:sz w:val="22"/>
          <w:szCs w:val="22"/>
        </w:rPr>
      </w:pPr>
    </w:p>
    <w:p w:rsidR="00C53BCD" w:rsidRDefault="00C53BCD" w:rsidP="00C53BCD">
      <w:pPr>
        <w:pStyle w:val="ListParagraph"/>
        <w:numPr>
          <w:ilvl w:val="3"/>
          <w:numId w:val="31"/>
        </w:numPr>
        <w:ind w:left="2066"/>
        <w:jc w:val="both"/>
        <w:rPr>
          <w:b/>
          <w:i/>
          <w:sz w:val="22"/>
          <w:szCs w:val="22"/>
        </w:rPr>
      </w:pPr>
      <w:r w:rsidRPr="00FE7CA2">
        <w:rPr>
          <w:b/>
          <w:i/>
          <w:sz w:val="22"/>
          <w:szCs w:val="22"/>
        </w:rPr>
        <w:t>Use case diagram</w:t>
      </w:r>
    </w:p>
    <w:p w:rsidR="00C53BCD" w:rsidRPr="00C53BCD" w:rsidRDefault="00C53BCD" w:rsidP="00C53BCD">
      <w:pPr>
        <w:pStyle w:val="ListParagraph"/>
        <w:ind w:left="2066"/>
        <w:jc w:val="both"/>
        <w:rPr>
          <w:sz w:val="22"/>
          <w:szCs w:val="22"/>
        </w:rPr>
      </w:pPr>
      <w:r w:rsidRPr="00C53BCD">
        <w:rPr>
          <w:sz w:val="22"/>
          <w:szCs w:val="22"/>
        </w:rPr>
        <w:t>Berikut i</w:t>
      </w:r>
      <w:r>
        <w:rPr>
          <w:sz w:val="22"/>
          <w:szCs w:val="22"/>
        </w:rPr>
        <w:t>ni adalah use case diagram pada sistem yang diusulkan :</w:t>
      </w:r>
    </w:p>
    <w:p w:rsidR="00C53BCD" w:rsidRPr="00E63F2B" w:rsidRDefault="00C53BCD" w:rsidP="00C53BCD">
      <w:pPr>
        <w:pStyle w:val="ListParagraph"/>
        <w:ind w:left="0"/>
        <w:jc w:val="center"/>
        <w:rPr>
          <w:szCs w:val="20"/>
        </w:rPr>
      </w:pPr>
      <w:r>
        <w:object w:dxaOrig="10306" w:dyaOrig="8190">
          <v:shape id="_x0000_i1028" type="#_x0000_t75" style="width:191.7pt;height:152.35pt" o:ole="">
            <v:imagedata r:id="rId15" o:title=""/>
          </v:shape>
          <o:OLEObject Type="Embed" ProgID="Visio.Drawing.15" ShapeID="_x0000_i1028" DrawAspect="Content" ObjectID="_1609517569" r:id="rId16"/>
        </w:object>
      </w:r>
    </w:p>
    <w:p w:rsidR="00C53BCD" w:rsidRPr="00E63F2B" w:rsidRDefault="00C53BCD" w:rsidP="00C53BCD">
      <w:pPr>
        <w:jc w:val="center"/>
        <w:rPr>
          <w:szCs w:val="20"/>
        </w:rPr>
      </w:pPr>
      <w:r w:rsidRPr="00E63F2B">
        <w:rPr>
          <w:b/>
          <w:szCs w:val="20"/>
        </w:rPr>
        <w:t>Gambar 4.</w:t>
      </w:r>
      <w:r>
        <w:rPr>
          <w:b/>
          <w:szCs w:val="20"/>
        </w:rPr>
        <w:t>3</w:t>
      </w:r>
      <w:r w:rsidRPr="00E63F2B">
        <w:rPr>
          <w:szCs w:val="20"/>
        </w:rPr>
        <w:t xml:space="preserve"> </w:t>
      </w:r>
      <w:r w:rsidRPr="00E63F2B">
        <w:rPr>
          <w:i/>
          <w:szCs w:val="20"/>
        </w:rPr>
        <w:t>Use Case Diagram</w:t>
      </w:r>
      <w:r w:rsidRPr="00E63F2B">
        <w:rPr>
          <w:szCs w:val="20"/>
        </w:rPr>
        <w:t xml:space="preserve"> Proses Rekonsiliasi Transaksi yang Diusulkan</w:t>
      </w:r>
    </w:p>
    <w:p w:rsidR="00C53BCD" w:rsidRPr="00E63F2B" w:rsidRDefault="00C53BCD" w:rsidP="00C53BCD">
      <w:pPr>
        <w:pStyle w:val="ListParagraph"/>
        <w:ind w:left="2552"/>
        <w:jc w:val="both"/>
        <w:rPr>
          <w:b/>
          <w:i/>
          <w:szCs w:val="20"/>
        </w:rPr>
      </w:pPr>
    </w:p>
    <w:p w:rsidR="00C53BCD" w:rsidRDefault="00C53BCD" w:rsidP="00C53BCD">
      <w:pPr>
        <w:pStyle w:val="ListParagraph"/>
        <w:numPr>
          <w:ilvl w:val="3"/>
          <w:numId w:val="31"/>
        </w:numPr>
        <w:ind w:left="2268" w:hanging="850"/>
        <w:jc w:val="both"/>
        <w:rPr>
          <w:b/>
          <w:i/>
          <w:szCs w:val="20"/>
        </w:rPr>
      </w:pPr>
      <w:r w:rsidRPr="00E63F2B">
        <w:rPr>
          <w:b/>
          <w:i/>
          <w:szCs w:val="20"/>
        </w:rPr>
        <w:t>Activity diagram</w:t>
      </w:r>
    </w:p>
    <w:p w:rsidR="00C53BCD" w:rsidRPr="00C53BCD" w:rsidRDefault="00C53BCD" w:rsidP="00C53BCD">
      <w:pPr>
        <w:pStyle w:val="ListParagraph"/>
        <w:ind w:left="2127"/>
        <w:jc w:val="both"/>
        <w:rPr>
          <w:i/>
          <w:szCs w:val="20"/>
        </w:rPr>
      </w:pPr>
      <w:r w:rsidRPr="00C53BCD">
        <w:rPr>
          <w:i/>
          <w:szCs w:val="20"/>
        </w:rPr>
        <w:t>Berikut ini activity diagram sistem yang diusulkan :</w:t>
      </w:r>
    </w:p>
    <w:p w:rsidR="00C53BCD" w:rsidRPr="00E63F2B" w:rsidRDefault="00C53BCD" w:rsidP="00C53BCD">
      <w:pPr>
        <w:pStyle w:val="ListParagraph"/>
        <w:ind w:left="2268"/>
        <w:jc w:val="both"/>
        <w:rPr>
          <w:b/>
          <w:i/>
          <w:szCs w:val="20"/>
        </w:rPr>
      </w:pPr>
    </w:p>
    <w:p w:rsidR="00C53BCD" w:rsidRPr="00E63F2B" w:rsidRDefault="00C53BCD" w:rsidP="00C53BCD">
      <w:pPr>
        <w:jc w:val="center"/>
        <w:rPr>
          <w:szCs w:val="20"/>
        </w:rPr>
      </w:pPr>
      <w:r>
        <w:object w:dxaOrig="12631" w:dyaOrig="14626">
          <v:shape id="_x0000_i1029" type="#_x0000_t75" style="width:189.2pt;height:219.35pt" o:ole="">
            <v:imagedata r:id="rId17" o:title=""/>
          </v:shape>
          <o:OLEObject Type="Embed" ProgID="Visio.Drawing.15" ShapeID="_x0000_i1029" DrawAspect="Content" ObjectID="_1609517570" r:id="rId18"/>
        </w:object>
      </w:r>
    </w:p>
    <w:p w:rsidR="00C53BCD" w:rsidRDefault="00C53BCD" w:rsidP="00C53BCD">
      <w:pPr>
        <w:jc w:val="center"/>
        <w:rPr>
          <w:szCs w:val="20"/>
        </w:rPr>
      </w:pPr>
      <w:r w:rsidRPr="00E63F2B">
        <w:rPr>
          <w:b/>
          <w:szCs w:val="20"/>
        </w:rPr>
        <w:t>Gambar 4.</w:t>
      </w:r>
      <w:r>
        <w:rPr>
          <w:b/>
          <w:szCs w:val="20"/>
        </w:rPr>
        <w:t>4</w:t>
      </w:r>
      <w:r w:rsidRPr="00E63F2B">
        <w:rPr>
          <w:szCs w:val="20"/>
        </w:rPr>
        <w:t xml:space="preserve"> </w:t>
      </w:r>
      <w:r>
        <w:rPr>
          <w:i/>
          <w:szCs w:val="20"/>
        </w:rPr>
        <w:t>Activity diagram</w:t>
      </w:r>
      <w:r w:rsidRPr="00C53BCD">
        <w:rPr>
          <w:szCs w:val="20"/>
        </w:rPr>
        <w:t xml:space="preserve"> proses rekonsiliasi</w:t>
      </w:r>
    </w:p>
    <w:p w:rsidR="00C53BCD" w:rsidRPr="00E63F2B" w:rsidRDefault="00C53BCD" w:rsidP="00C53BCD">
      <w:pPr>
        <w:jc w:val="center"/>
        <w:rPr>
          <w:i/>
          <w:szCs w:val="20"/>
        </w:rPr>
      </w:pPr>
    </w:p>
    <w:p w:rsidR="00C53BCD" w:rsidRPr="00E63F2B" w:rsidRDefault="00C53BCD" w:rsidP="00C53BCD">
      <w:pPr>
        <w:pStyle w:val="ListParagraph"/>
        <w:numPr>
          <w:ilvl w:val="3"/>
          <w:numId w:val="31"/>
        </w:numPr>
        <w:ind w:left="2268" w:hanging="850"/>
        <w:jc w:val="both"/>
        <w:rPr>
          <w:b/>
          <w:i/>
          <w:szCs w:val="20"/>
        </w:rPr>
      </w:pPr>
      <w:r w:rsidRPr="00E63F2B">
        <w:rPr>
          <w:b/>
          <w:i/>
          <w:szCs w:val="20"/>
        </w:rPr>
        <w:t>Class diagram</w:t>
      </w:r>
    </w:p>
    <w:p w:rsidR="00C53BCD" w:rsidRPr="00E63F2B" w:rsidRDefault="00C53BCD" w:rsidP="00C53BCD">
      <w:pPr>
        <w:pStyle w:val="ListParagraph"/>
        <w:ind w:left="1418" w:firstLine="850"/>
        <w:jc w:val="both"/>
        <w:rPr>
          <w:b/>
          <w:i/>
          <w:szCs w:val="20"/>
        </w:rPr>
      </w:pPr>
      <w:r w:rsidRPr="00E63F2B">
        <w:rPr>
          <w:szCs w:val="20"/>
        </w:rPr>
        <w:t xml:space="preserve">Berikut ini adalah </w:t>
      </w:r>
      <w:r w:rsidRPr="00E63F2B">
        <w:rPr>
          <w:i/>
          <w:szCs w:val="20"/>
        </w:rPr>
        <w:t>class diagram</w:t>
      </w:r>
      <w:r>
        <w:rPr>
          <w:szCs w:val="20"/>
        </w:rPr>
        <w:t xml:space="preserve"> pada sistem yang diusulkan :</w:t>
      </w:r>
    </w:p>
    <w:p w:rsidR="00C53BCD" w:rsidRPr="00E63F2B" w:rsidRDefault="00C53BCD" w:rsidP="00C53BCD">
      <w:pPr>
        <w:pStyle w:val="ListParagraph"/>
        <w:ind w:left="0"/>
        <w:jc w:val="center"/>
        <w:rPr>
          <w:b/>
          <w:i/>
          <w:szCs w:val="20"/>
        </w:rPr>
      </w:pPr>
      <w:r w:rsidRPr="00C53BCD">
        <w:rPr>
          <w:b/>
          <w:i/>
          <w:noProof/>
          <w:szCs w:val="20"/>
          <w:lang w:val="en-AU" w:eastAsia="en-AU"/>
        </w:rPr>
        <w:lastRenderedPageBreak/>
        <w:pict>
          <v:shape id="Picture 78" o:spid="_x0000_i1030" type="#_x0000_t75" style="width:185.85pt;height:160.75pt;visibility:visible">
            <v:imagedata r:id="rId19" o:title="BAB - 4 REVISI CD"/>
          </v:shape>
        </w:pict>
      </w:r>
    </w:p>
    <w:p w:rsidR="00C53BCD" w:rsidRPr="00E63F2B" w:rsidRDefault="00C53BCD" w:rsidP="00C53BCD">
      <w:pPr>
        <w:jc w:val="center"/>
        <w:rPr>
          <w:szCs w:val="20"/>
        </w:rPr>
      </w:pPr>
      <w:r w:rsidRPr="00E63F2B">
        <w:rPr>
          <w:b/>
          <w:szCs w:val="20"/>
        </w:rPr>
        <w:t>Gambar 4.</w:t>
      </w:r>
      <w:r>
        <w:rPr>
          <w:b/>
          <w:szCs w:val="20"/>
        </w:rPr>
        <w:t>5</w:t>
      </w:r>
      <w:r w:rsidRPr="00E63F2B">
        <w:rPr>
          <w:szCs w:val="20"/>
        </w:rPr>
        <w:t xml:space="preserve"> </w:t>
      </w:r>
      <w:r w:rsidRPr="00E63F2B">
        <w:rPr>
          <w:i/>
          <w:szCs w:val="20"/>
        </w:rPr>
        <w:t xml:space="preserve">Class diagram </w:t>
      </w:r>
      <w:r w:rsidRPr="00E63F2B">
        <w:rPr>
          <w:szCs w:val="20"/>
        </w:rPr>
        <w:t>sistem</w:t>
      </w:r>
      <w:r w:rsidRPr="00E63F2B">
        <w:rPr>
          <w:i/>
          <w:szCs w:val="20"/>
        </w:rPr>
        <w:t xml:space="preserve"> </w:t>
      </w:r>
      <w:r w:rsidRPr="00E63F2B">
        <w:rPr>
          <w:szCs w:val="20"/>
        </w:rPr>
        <w:t>yang diusulkan</w:t>
      </w:r>
    </w:p>
    <w:p w:rsidR="00C53BCD" w:rsidRPr="00E63F2B" w:rsidRDefault="00C53BCD" w:rsidP="00C53BCD">
      <w:pPr>
        <w:pStyle w:val="ListParagraph"/>
        <w:ind w:left="2268"/>
        <w:jc w:val="both"/>
        <w:rPr>
          <w:b/>
          <w:i/>
          <w:szCs w:val="20"/>
        </w:rPr>
      </w:pPr>
    </w:p>
    <w:p w:rsidR="00C53BCD" w:rsidRPr="00E63F2B" w:rsidRDefault="00C53BCD" w:rsidP="00C53BCD">
      <w:pPr>
        <w:pStyle w:val="ListParagraph"/>
        <w:ind w:left="0"/>
        <w:jc w:val="both"/>
        <w:rPr>
          <w:b/>
          <w:i/>
          <w:szCs w:val="20"/>
        </w:rPr>
      </w:pPr>
    </w:p>
    <w:p w:rsidR="00C53BCD" w:rsidRPr="00E63F2B" w:rsidRDefault="00C53BCD" w:rsidP="00C53BCD">
      <w:pPr>
        <w:pStyle w:val="ListParagraph"/>
        <w:numPr>
          <w:ilvl w:val="3"/>
          <w:numId w:val="31"/>
        </w:numPr>
        <w:ind w:left="2268" w:hanging="850"/>
        <w:jc w:val="both"/>
        <w:rPr>
          <w:b/>
          <w:i/>
          <w:szCs w:val="20"/>
        </w:rPr>
      </w:pPr>
      <w:r w:rsidRPr="00E63F2B">
        <w:rPr>
          <w:b/>
          <w:i/>
          <w:szCs w:val="20"/>
        </w:rPr>
        <w:t>Sequence diagram</w:t>
      </w:r>
    </w:p>
    <w:p w:rsidR="00C53BCD" w:rsidRPr="00E63F2B" w:rsidRDefault="00C53BCD" w:rsidP="00C53BCD">
      <w:pPr>
        <w:pStyle w:val="ListParagraph"/>
        <w:ind w:left="1418" w:firstLine="850"/>
        <w:jc w:val="both"/>
        <w:rPr>
          <w:b/>
          <w:i/>
          <w:szCs w:val="20"/>
        </w:rPr>
      </w:pPr>
      <w:r w:rsidRPr="00E63F2B">
        <w:rPr>
          <w:szCs w:val="20"/>
        </w:rPr>
        <w:t xml:space="preserve">Berikut ini adalah </w:t>
      </w:r>
      <w:r w:rsidRPr="00E63F2B">
        <w:rPr>
          <w:i/>
          <w:szCs w:val="20"/>
        </w:rPr>
        <w:t>sequence diagram</w:t>
      </w:r>
      <w:r w:rsidRPr="00E63F2B">
        <w:rPr>
          <w:szCs w:val="20"/>
        </w:rPr>
        <w:t xml:space="preserve"> proses rekonsiliasi transaksi </w:t>
      </w:r>
      <w:r w:rsidRPr="00E63F2B">
        <w:rPr>
          <w:i/>
          <w:szCs w:val="20"/>
        </w:rPr>
        <w:t>reload service</w:t>
      </w:r>
      <w:r w:rsidRPr="00E63F2B">
        <w:rPr>
          <w:szCs w:val="20"/>
        </w:rPr>
        <w:t xml:space="preserve">, </w:t>
      </w:r>
      <w:r w:rsidRPr="00E63F2B">
        <w:rPr>
          <w:i/>
          <w:szCs w:val="20"/>
        </w:rPr>
        <w:t>payment point</w:t>
      </w:r>
      <w:r w:rsidRPr="00E63F2B">
        <w:rPr>
          <w:szCs w:val="20"/>
        </w:rPr>
        <w:t xml:space="preserve"> dan </w:t>
      </w:r>
      <w:r w:rsidRPr="00E63F2B">
        <w:rPr>
          <w:i/>
          <w:szCs w:val="20"/>
        </w:rPr>
        <w:t xml:space="preserve">ticketing </w:t>
      </w:r>
      <w:r w:rsidRPr="00E63F2B">
        <w:rPr>
          <w:szCs w:val="20"/>
        </w:rPr>
        <w:t>pada sistem yang diusulkan adalah sebagai berikut :</w:t>
      </w:r>
    </w:p>
    <w:p w:rsidR="00C53BCD" w:rsidRPr="00E63F2B" w:rsidRDefault="00C53BCD" w:rsidP="00C53BCD">
      <w:pPr>
        <w:pStyle w:val="ListParagraph"/>
        <w:ind w:left="0"/>
        <w:jc w:val="center"/>
        <w:rPr>
          <w:szCs w:val="20"/>
        </w:rPr>
      </w:pPr>
      <w:r>
        <w:object w:dxaOrig="14760" w:dyaOrig="8835">
          <v:shape id="_x0000_i1031" type="#_x0000_t75" style="width:224.35pt;height:133.1pt" o:ole="">
            <v:imagedata r:id="rId20" o:title=""/>
          </v:shape>
          <o:OLEObject Type="Embed" ProgID="Visio.Drawing.15" ShapeID="_x0000_i1031" DrawAspect="Content" ObjectID="_1609517571" r:id="rId21"/>
        </w:object>
      </w:r>
    </w:p>
    <w:p w:rsidR="00C53BCD" w:rsidRDefault="00C53BCD" w:rsidP="00C53BCD">
      <w:pPr>
        <w:jc w:val="center"/>
        <w:rPr>
          <w:i/>
          <w:szCs w:val="20"/>
        </w:rPr>
      </w:pPr>
      <w:r w:rsidRPr="00E63F2B">
        <w:rPr>
          <w:b/>
          <w:szCs w:val="20"/>
        </w:rPr>
        <w:t>Gambar 4.</w:t>
      </w:r>
      <w:r>
        <w:rPr>
          <w:b/>
          <w:szCs w:val="20"/>
        </w:rPr>
        <w:t>6</w:t>
      </w:r>
      <w:r w:rsidRPr="00E63F2B">
        <w:rPr>
          <w:szCs w:val="20"/>
        </w:rPr>
        <w:t xml:space="preserve"> </w:t>
      </w:r>
      <w:r w:rsidRPr="00E63F2B">
        <w:rPr>
          <w:i/>
          <w:szCs w:val="20"/>
        </w:rPr>
        <w:t xml:space="preserve">Sequence Diagram </w:t>
      </w:r>
      <w:r>
        <w:rPr>
          <w:i/>
          <w:szCs w:val="20"/>
        </w:rPr>
        <w:t>Proses rekonsiliasi</w:t>
      </w:r>
    </w:p>
    <w:p w:rsidR="00C53BCD" w:rsidRPr="00E63F2B" w:rsidRDefault="00C53BCD" w:rsidP="00C53BCD">
      <w:pPr>
        <w:jc w:val="center"/>
        <w:rPr>
          <w:i/>
          <w:szCs w:val="20"/>
        </w:rPr>
      </w:pPr>
    </w:p>
    <w:p w:rsidR="00C53BCD" w:rsidRDefault="00C53BCD" w:rsidP="00C53BCD">
      <w:pPr>
        <w:numPr>
          <w:ilvl w:val="1"/>
          <w:numId w:val="4"/>
        </w:numPr>
        <w:ind w:left="709" w:hanging="709"/>
        <w:jc w:val="both"/>
        <w:rPr>
          <w:b/>
          <w:sz w:val="22"/>
        </w:rPr>
      </w:pPr>
      <w:r>
        <w:rPr>
          <w:b/>
          <w:sz w:val="22"/>
        </w:rPr>
        <w:t>Implementasi</w:t>
      </w:r>
    </w:p>
    <w:p w:rsidR="00C53BCD" w:rsidRDefault="00C53BCD" w:rsidP="00C53BCD">
      <w:pPr>
        <w:ind w:firstLine="709"/>
        <w:jc w:val="both"/>
        <w:rPr>
          <w:szCs w:val="20"/>
        </w:rPr>
      </w:pPr>
      <w:r>
        <w:rPr>
          <w:szCs w:val="20"/>
        </w:rPr>
        <w:t>Berikut ini adalah implementasi pada sistem yang diusulkan :</w:t>
      </w:r>
    </w:p>
    <w:p w:rsidR="00C53BCD" w:rsidRDefault="00C53BCD" w:rsidP="00C53BCD">
      <w:pPr>
        <w:numPr>
          <w:ilvl w:val="2"/>
          <w:numId w:val="4"/>
        </w:numPr>
        <w:rPr>
          <w:b/>
          <w:sz w:val="22"/>
        </w:rPr>
      </w:pPr>
      <w:r>
        <w:rPr>
          <w:b/>
          <w:sz w:val="22"/>
        </w:rPr>
        <w:t xml:space="preserve"> Implementasi Perangkat Lunak</w:t>
      </w:r>
    </w:p>
    <w:p w:rsidR="00C53BCD" w:rsidRPr="00C53BCD" w:rsidRDefault="00C53BCD" w:rsidP="00C53BCD">
      <w:pPr>
        <w:ind w:left="1224"/>
        <w:rPr>
          <w:szCs w:val="20"/>
        </w:rPr>
      </w:pPr>
      <w:r w:rsidRPr="00C53BCD">
        <w:rPr>
          <w:szCs w:val="20"/>
        </w:rPr>
        <w:t xml:space="preserve">Berikut ini implementasi perangkat lunak : </w:t>
      </w:r>
    </w:p>
    <w:p w:rsidR="00C53BCD" w:rsidRPr="00C53BCD" w:rsidRDefault="00C53BCD" w:rsidP="00C53BCD">
      <w:pPr>
        <w:numPr>
          <w:ilvl w:val="0"/>
          <w:numId w:val="39"/>
        </w:numPr>
        <w:ind w:left="1560"/>
        <w:jc w:val="both"/>
        <w:rPr>
          <w:i/>
          <w:szCs w:val="20"/>
        </w:rPr>
      </w:pPr>
      <w:r w:rsidRPr="00C53BCD">
        <w:rPr>
          <w:i/>
          <w:szCs w:val="20"/>
        </w:rPr>
        <w:t>Browser</w:t>
      </w:r>
      <w:r w:rsidRPr="00C53BCD">
        <w:rPr>
          <w:szCs w:val="20"/>
        </w:rPr>
        <w:t xml:space="preserve"> (Google Chrome atau Firefox)</w:t>
      </w:r>
    </w:p>
    <w:p w:rsidR="00C53BCD" w:rsidRPr="00C53BCD" w:rsidRDefault="00C53BCD" w:rsidP="00C53BCD">
      <w:pPr>
        <w:numPr>
          <w:ilvl w:val="0"/>
          <w:numId w:val="39"/>
        </w:numPr>
        <w:ind w:left="1560"/>
        <w:jc w:val="both"/>
        <w:rPr>
          <w:i/>
          <w:szCs w:val="20"/>
        </w:rPr>
      </w:pPr>
      <w:r w:rsidRPr="00C53BCD">
        <w:rPr>
          <w:i/>
          <w:szCs w:val="20"/>
        </w:rPr>
        <w:t>Database</w:t>
      </w:r>
      <w:r w:rsidRPr="00C53BCD">
        <w:rPr>
          <w:szCs w:val="20"/>
        </w:rPr>
        <w:t xml:space="preserve"> MySQL</w:t>
      </w:r>
    </w:p>
    <w:p w:rsidR="00C53BCD" w:rsidRPr="00C53BCD" w:rsidRDefault="00C53BCD" w:rsidP="00C53BCD">
      <w:pPr>
        <w:numPr>
          <w:ilvl w:val="0"/>
          <w:numId w:val="39"/>
        </w:numPr>
        <w:ind w:left="1560"/>
        <w:jc w:val="both"/>
        <w:rPr>
          <w:i/>
          <w:szCs w:val="20"/>
        </w:rPr>
      </w:pPr>
      <w:r w:rsidRPr="00C53BCD">
        <w:rPr>
          <w:szCs w:val="20"/>
        </w:rPr>
        <w:t>XAMPP</w:t>
      </w:r>
    </w:p>
    <w:p w:rsidR="00C53BCD" w:rsidRPr="00C53BCD" w:rsidRDefault="00C53BCD" w:rsidP="00C53BCD">
      <w:pPr>
        <w:numPr>
          <w:ilvl w:val="0"/>
          <w:numId w:val="39"/>
        </w:numPr>
        <w:ind w:left="1560"/>
        <w:jc w:val="both"/>
        <w:rPr>
          <w:i/>
          <w:szCs w:val="20"/>
        </w:rPr>
      </w:pPr>
      <w:r w:rsidRPr="00C53BCD">
        <w:rPr>
          <w:szCs w:val="20"/>
        </w:rPr>
        <w:t>Notepad/notepad++/Sublime</w:t>
      </w:r>
    </w:p>
    <w:p w:rsidR="00C53BCD" w:rsidRDefault="00C53BCD" w:rsidP="00C53BCD">
      <w:pPr>
        <w:numPr>
          <w:ilvl w:val="2"/>
          <w:numId w:val="4"/>
        </w:numPr>
        <w:rPr>
          <w:b/>
          <w:sz w:val="22"/>
        </w:rPr>
      </w:pPr>
      <w:r>
        <w:rPr>
          <w:b/>
          <w:sz w:val="22"/>
        </w:rPr>
        <w:t>Implementasi Perangkat Keras</w:t>
      </w:r>
    </w:p>
    <w:p w:rsidR="00C53BCD" w:rsidRDefault="00C53BCD" w:rsidP="00C53BCD">
      <w:pPr>
        <w:ind w:left="1224"/>
        <w:rPr>
          <w:szCs w:val="20"/>
        </w:rPr>
      </w:pPr>
      <w:r>
        <w:rPr>
          <w:szCs w:val="20"/>
        </w:rPr>
        <w:t>Berikut ini implementasi perangkat keras :</w:t>
      </w:r>
    </w:p>
    <w:p w:rsidR="00C53BCD" w:rsidRDefault="00C53BCD" w:rsidP="00C53BCD">
      <w:pPr>
        <w:numPr>
          <w:ilvl w:val="0"/>
          <w:numId w:val="43"/>
        </w:numPr>
        <w:ind w:left="1560" w:hanging="284"/>
        <w:rPr>
          <w:szCs w:val="20"/>
        </w:rPr>
      </w:pPr>
      <w:r w:rsidRPr="00C53BCD">
        <w:rPr>
          <w:szCs w:val="20"/>
        </w:rPr>
        <w:t>Processor intel core 2 duo untuk PC</w:t>
      </w:r>
    </w:p>
    <w:p w:rsidR="00C53BCD" w:rsidRDefault="00C53BCD" w:rsidP="00C53BCD">
      <w:pPr>
        <w:numPr>
          <w:ilvl w:val="0"/>
          <w:numId w:val="43"/>
        </w:numPr>
        <w:ind w:left="1560" w:hanging="284"/>
        <w:rPr>
          <w:szCs w:val="20"/>
        </w:rPr>
      </w:pPr>
      <w:r w:rsidRPr="00C53BCD">
        <w:rPr>
          <w:szCs w:val="20"/>
        </w:rPr>
        <w:t>Processor intel i3 / i5 untuk laptop</w:t>
      </w:r>
    </w:p>
    <w:p w:rsidR="00C53BCD" w:rsidRDefault="00C53BCD" w:rsidP="00C53BCD">
      <w:pPr>
        <w:numPr>
          <w:ilvl w:val="0"/>
          <w:numId w:val="43"/>
        </w:numPr>
        <w:ind w:left="1560" w:hanging="284"/>
        <w:rPr>
          <w:szCs w:val="20"/>
        </w:rPr>
      </w:pPr>
      <w:r w:rsidRPr="00C53BCD">
        <w:rPr>
          <w:szCs w:val="20"/>
        </w:rPr>
        <w:t>RAM minimal 4 GB</w:t>
      </w:r>
    </w:p>
    <w:p w:rsidR="00C53BCD" w:rsidRDefault="00C53BCD" w:rsidP="00C53BCD">
      <w:pPr>
        <w:numPr>
          <w:ilvl w:val="0"/>
          <w:numId w:val="43"/>
        </w:numPr>
        <w:ind w:left="1560" w:hanging="284"/>
        <w:rPr>
          <w:szCs w:val="20"/>
        </w:rPr>
      </w:pPr>
      <w:r w:rsidRPr="00C53BCD">
        <w:rPr>
          <w:szCs w:val="20"/>
        </w:rPr>
        <w:t>HDD internal 250 GB</w:t>
      </w:r>
    </w:p>
    <w:p w:rsidR="00C53BCD" w:rsidRDefault="00C53BCD" w:rsidP="00C53BCD">
      <w:pPr>
        <w:numPr>
          <w:ilvl w:val="0"/>
          <w:numId w:val="43"/>
        </w:numPr>
        <w:ind w:left="1560" w:hanging="284"/>
        <w:rPr>
          <w:szCs w:val="20"/>
        </w:rPr>
      </w:pPr>
      <w:r w:rsidRPr="00C53BCD">
        <w:rPr>
          <w:szCs w:val="20"/>
        </w:rPr>
        <w:t>Monitor</w:t>
      </w:r>
    </w:p>
    <w:p w:rsidR="00C53BCD" w:rsidRDefault="00C53BCD" w:rsidP="00C53BCD">
      <w:pPr>
        <w:numPr>
          <w:ilvl w:val="0"/>
          <w:numId w:val="43"/>
        </w:numPr>
        <w:ind w:left="1560" w:hanging="284"/>
        <w:rPr>
          <w:szCs w:val="20"/>
        </w:rPr>
      </w:pPr>
      <w:r w:rsidRPr="00C53BCD">
        <w:rPr>
          <w:szCs w:val="20"/>
        </w:rPr>
        <w:t>Mouse dan keyboard</w:t>
      </w:r>
    </w:p>
    <w:p w:rsidR="00C53BCD" w:rsidRPr="00C53BCD" w:rsidRDefault="00C53BCD" w:rsidP="00C53BCD">
      <w:pPr>
        <w:ind w:left="1560"/>
        <w:rPr>
          <w:szCs w:val="20"/>
        </w:rPr>
      </w:pPr>
    </w:p>
    <w:p w:rsidR="00C53BCD" w:rsidRPr="005A2B55" w:rsidRDefault="00C53BCD" w:rsidP="00C53BCD">
      <w:pPr>
        <w:pStyle w:val="Heading1"/>
        <w:numPr>
          <w:ilvl w:val="0"/>
          <w:numId w:val="0"/>
        </w:numPr>
        <w:rPr>
          <w:szCs w:val="22"/>
        </w:rPr>
      </w:pPr>
      <w:r w:rsidRPr="005A2B55">
        <w:rPr>
          <w:szCs w:val="22"/>
          <w:lang w:val="en-AU"/>
        </w:rPr>
        <w:lastRenderedPageBreak/>
        <w:t xml:space="preserve">V.     </w:t>
      </w:r>
      <w:r w:rsidRPr="005A2B55">
        <w:rPr>
          <w:szCs w:val="22"/>
          <w:lang w:val="id-ID"/>
        </w:rPr>
        <w:t>KESIMPULAN</w:t>
      </w:r>
      <w:r w:rsidRPr="005A2B55">
        <w:rPr>
          <w:szCs w:val="22"/>
        </w:rPr>
        <w:t xml:space="preserve"> DAN SARAN</w:t>
      </w:r>
    </w:p>
    <w:p w:rsidR="00C53BCD" w:rsidRPr="005A2B55" w:rsidRDefault="00C53BCD" w:rsidP="00C53BCD">
      <w:pPr>
        <w:pStyle w:val="ListParagraph"/>
        <w:numPr>
          <w:ilvl w:val="0"/>
          <w:numId w:val="4"/>
        </w:numPr>
        <w:rPr>
          <w:rFonts w:eastAsia="Malgun Gothic"/>
          <w:b/>
          <w:vanish/>
          <w:sz w:val="22"/>
          <w:szCs w:val="22"/>
        </w:rPr>
      </w:pPr>
    </w:p>
    <w:p w:rsidR="00C53BCD" w:rsidRDefault="00C53BCD" w:rsidP="00C53BCD">
      <w:pPr>
        <w:numPr>
          <w:ilvl w:val="1"/>
          <w:numId w:val="4"/>
        </w:numPr>
        <w:ind w:left="432"/>
        <w:rPr>
          <w:b/>
          <w:sz w:val="22"/>
        </w:rPr>
      </w:pPr>
      <w:r w:rsidRPr="005A2B55">
        <w:rPr>
          <w:b/>
          <w:sz w:val="22"/>
        </w:rPr>
        <w:t>Kesimpulan</w:t>
      </w:r>
    </w:p>
    <w:p w:rsidR="00C53BCD" w:rsidRPr="007F59EA" w:rsidRDefault="00C53BCD" w:rsidP="00C53BCD">
      <w:pPr>
        <w:ind w:firstLine="432"/>
        <w:jc w:val="both"/>
        <w:rPr>
          <w:sz w:val="22"/>
        </w:rPr>
      </w:pPr>
      <w:r>
        <w:rPr>
          <w:sz w:val="22"/>
        </w:rPr>
        <w:t xml:space="preserve">Rekonsiliasi adalah proses pencocokan data antara data A dengan data B, dimana pada data A yang dimaksud adalah ada transaksi dari perusahaan PT. INDOTAMA PALAPA NUSANTARA dengan data Biller. Kendala pada proses pencocokan data yang dilakukan pada sistem yang berjalan yaitu menggunakan software pengolah data tidak efektif lagi karena jumlah transaksi yang bertambah banyak dan proses pencocokan data, pengecekan harga dan pengecekan margin pertransaksi yang dilakukan satu persatu sesuai jenis transaksi mengalami banyak kendala, dimulai dari software pengolah data yang gagal berfungsi, lama memproses rumus dsb. Untuk itu penulis membuat sistem informasi rekonsiliasi transaksi dengan menggunakan </w:t>
      </w:r>
      <w:r w:rsidRPr="0032601D">
        <w:rPr>
          <w:i/>
          <w:sz w:val="22"/>
        </w:rPr>
        <w:t>script</w:t>
      </w:r>
      <w:r>
        <w:rPr>
          <w:i/>
          <w:sz w:val="22"/>
        </w:rPr>
        <w:t xml:space="preserve"> </w:t>
      </w:r>
      <w:r>
        <w:rPr>
          <w:sz w:val="22"/>
        </w:rPr>
        <w:t xml:space="preserve">perintah </w:t>
      </w:r>
      <w:r w:rsidRPr="0032601D">
        <w:rPr>
          <w:i/>
          <w:sz w:val="22"/>
        </w:rPr>
        <w:t>trigger</w:t>
      </w:r>
      <w:r>
        <w:rPr>
          <w:sz w:val="22"/>
        </w:rPr>
        <w:t xml:space="preserve"> pada </w:t>
      </w:r>
      <w:r w:rsidRPr="0032601D">
        <w:rPr>
          <w:i/>
          <w:sz w:val="22"/>
        </w:rPr>
        <w:t>MySQL</w:t>
      </w:r>
      <w:r>
        <w:rPr>
          <w:i/>
          <w:sz w:val="22"/>
        </w:rPr>
        <w:t xml:space="preserve"> </w:t>
      </w:r>
      <w:r>
        <w:rPr>
          <w:sz w:val="22"/>
        </w:rPr>
        <w:t>agar membantu eksekutor rekonsiliasi dalam efektifitas pekerjaannya.</w:t>
      </w:r>
    </w:p>
    <w:p w:rsidR="00C53BCD" w:rsidRDefault="00C53BCD" w:rsidP="00C53BCD">
      <w:pPr>
        <w:numPr>
          <w:ilvl w:val="1"/>
          <w:numId w:val="4"/>
        </w:numPr>
        <w:ind w:left="432"/>
        <w:rPr>
          <w:b/>
          <w:sz w:val="22"/>
        </w:rPr>
      </w:pPr>
      <w:r>
        <w:rPr>
          <w:b/>
          <w:sz w:val="22"/>
        </w:rPr>
        <w:t>Saran</w:t>
      </w:r>
    </w:p>
    <w:p w:rsidR="00C53BCD" w:rsidRDefault="00C53BCD" w:rsidP="00C53BCD">
      <w:pPr>
        <w:ind w:firstLine="432"/>
        <w:jc w:val="both"/>
        <w:rPr>
          <w:szCs w:val="20"/>
        </w:rPr>
      </w:pPr>
      <w:r w:rsidRPr="00C63282">
        <w:rPr>
          <w:szCs w:val="20"/>
        </w:rPr>
        <w:t xml:space="preserve">Sistem </w:t>
      </w:r>
      <w:r>
        <w:rPr>
          <w:szCs w:val="20"/>
        </w:rPr>
        <w:t xml:space="preserve">informasi yang diusulkan masih dapat dikembangkan lagi, tidak hanya terpaku pada sistem informasi yang penulis buat. Karena terdapat keterbatasan ilmu dan wawasan penulis maka disarankan untuk dapat dikembangkan lagi agar benar-benar menigkatnya efektifitas menggunakan sistem informasi rekonsiliasi dengan melakukan rekonsiliasi menggunakan </w:t>
      </w:r>
      <w:r w:rsidRPr="00716A7F">
        <w:rPr>
          <w:i/>
          <w:szCs w:val="20"/>
        </w:rPr>
        <w:t>software</w:t>
      </w:r>
      <w:r>
        <w:rPr>
          <w:szCs w:val="20"/>
        </w:rPr>
        <w:t xml:space="preserve"> pengolah data meningkat.</w:t>
      </w:r>
    </w:p>
    <w:p w:rsidR="00C53BCD" w:rsidRDefault="00C53BCD" w:rsidP="00C53BCD">
      <w:pPr>
        <w:ind w:firstLine="432"/>
        <w:jc w:val="both"/>
        <w:rPr>
          <w:szCs w:val="20"/>
        </w:rPr>
      </w:pPr>
    </w:p>
    <w:p w:rsidR="00C53BCD" w:rsidRDefault="00C53BCD" w:rsidP="00C53BCD">
      <w:pPr>
        <w:ind w:firstLine="432"/>
        <w:jc w:val="both"/>
        <w:rPr>
          <w:szCs w:val="20"/>
        </w:rPr>
      </w:pPr>
    </w:p>
    <w:p w:rsidR="00C53BCD" w:rsidRPr="0003784D" w:rsidRDefault="00C53BCD" w:rsidP="00C53BCD">
      <w:pPr>
        <w:pStyle w:val="Heading1"/>
        <w:numPr>
          <w:ilvl w:val="0"/>
          <w:numId w:val="0"/>
        </w:numPr>
        <w:rPr>
          <w:szCs w:val="22"/>
          <w:lang w:val="en-AU"/>
        </w:rPr>
      </w:pPr>
      <w:r w:rsidRPr="005A2B55">
        <w:rPr>
          <w:szCs w:val="22"/>
          <w:lang w:val="en-AU"/>
        </w:rPr>
        <w:t>V</w:t>
      </w:r>
      <w:r>
        <w:rPr>
          <w:szCs w:val="22"/>
          <w:lang w:val="en-AU"/>
        </w:rPr>
        <w:t>I</w:t>
      </w:r>
      <w:r w:rsidRPr="005A2B55">
        <w:rPr>
          <w:szCs w:val="22"/>
          <w:lang w:val="en-AU"/>
        </w:rPr>
        <w:t xml:space="preserve">.     </w:t>
      </w:r>
      <w:r>
        <w:rPr>
          <w:szCs w:val="22"/>
          <w:lang w:val="en-AU"/>
        </w:rPr>
        <w:t>DAFTAR PUSTAKA</w:t>
      </w:r>
    </w:p>
    <w:p w:rsidR="00C53BCD" w:rsidRDefault="00C53BCD" w:rsidP="00C53BCD">
      <w:pPr>
        <w:rPr>
          <w:szCs w:val="20"/>
        </w:rPr>
      </w:pPr>
    </w:p>
    <w:p w:rsidR="00C53BCD" w:rsidRPr="00B92C50" w:rsidRDefault="00C53BCD" w:rsidP="00C53BCD">
      <w:pPr>
        <w:rPr>
          <w:b/>
          <w:sz w:val="22"/>
          <w:lang w:val="id-ID"/>
        </w:rPr>
      </w:pPr>
      <w:r w:rsidRPr="00B92C50">
        <w:rPr>
          <w:b/>
          <w:sz w:val="22"/>
        </w:rPr>
        <w:t>Artikel</w:t>
      </w:r>
      <w:r>
        <w:rPr>
          <w:b/>
          <w:sz w:val="22"/>
        </w:rPr>
        <w:t xml:space="preserve"> </w:t>
      </w:r>
      <w:r w:rsidRPr="00B92C50">
        <w:rPr>
          <w:b/>
          <w:sz w:val="22"/>
        </w:rPr>
        <w:t>jurnal:</w:t>
      </w:r>
    </w:p>
    <w:p w:rsidR="00C53BCD" w:rsidRPr="00C53BCD" w:rsidRDefault="00C53BCD" w:rsidP="00C53BCD">
      <w:pPr>
        <w:pStyle w:val="ListParagraph"/>
        <w:numPr>
          <w:ilvl w:val="0"/>
          <w:numId w:val="3"/>
        </w:numPr>
        <w:ind w:left="426" w:hanging="284"/>
        <w:contextualSpacing/>
        <w:jc w:val="both"/>
        <w:rPr>
          <w:szCs w:val="20"/>
        </w:rPr>
      </w:pPr>
      <w:r w:rsidRPr="00C53BCD">
        <w:rPr>
          <w:szCs w:val="20"/>
        </w:rPr>
        <w:t>Noor. Fakhrudin, (5 Desember 2018), "Perancangan Aplikasi Peta Bandung"[online], 2014, Available: http://elib.unikom.ac.id/gdl.php?mod=browse&amp;op=read&amp;id=jbptunikompp-gdl-fakhrudinn-32769</w:t>
      </w:r>
    </w:p>
    <w:p w:rsidR="00C53BCD" w:rsidRPr="00C53BCD" w:rsidRDefault="00C53BCD" w:rsidP="00C53BCD">
      <w:pPr>
        <w:pStyle w:val="ListParagraph"/>
        <w:numPr>
          <w:ilvl w:val="0"/>
          <w:numId w:val="3"/>
        </w:numPr>
        <w:ind w:left="426" w:hanging="284"/>
        <w:contextualSpacing/>
        <w:jc w:val="both"/>
        <w:rPr>
          <w:szCs w:val="20"/>
        </w:rPr>
      </w:pPr>
      <w:r w:rsidRPr="00C53BCD">
        <w:rPr>
          <w:szCs w:val="20"/>
        </w:rPr>
        <w:t>Purnomo. Eko Sigit, dan Samopa. Febriliyan, Jurnal Teknik Pomits, "Pembuatan Sistem Informasi Rekonsiliasi Keuangan Negara Menggunakan PHP dan MySQL",  vol. 2, no. 2, 2013, pp. A-371-A-375</w:t>
      </w:r>
    </w:p>
    <w:p w:rsidR="00C53BCD" w:rsidRPr="00C53BCD" w:rsidRDefault="00C53BCD" w:rsidP="00C53BCD">
      <w:pPr>
        <w:pStyle w:val="ListParagraph"/>
        <w:numPr>
          <w:ilvl w:val="0"/>
          <w:numId w:val="3"/>
        </w:numPr>
        <w:ind w:left="426" w:hanging="284"/>
        <w:contextualSpacing/>
        <w:jc w:val="both"/>
        <w:rPr>
          <w:szCs w:val="20"/>
        </w:rPr>
      </w:pPr>
      <w:r w:rsidRPr="00C53BCD">
        <w:rPr>
          <w:szCs w:val="20"/>
        </w:rPr>
        <w:t>Arin. Ikrar Ardinata, dan Sihombing. Rollers Herwin, ComTech, "Perancangan Sistem Informasi Rekonsiliasi Transaksi (Biller XYZ)", vol.5 no. 1, 2014, pp. 311-333</w:t>
      </w:r>
    </w:p>
    <w:p w:rsidR="00C53BCD" w:rsidRPr="00C53BCD" w:rsidRDefault="00C53BCD" w:rsidP="00C53BCD">
      <w:pPr>
        <w:pStyle w:val="ListParagraph"/>
        <w:numPr>
          <w:ilvl w:val="0"/>
          <w:numId w:val="3"/>
        </w:numPr>
        <w:ind w:left="426" w:hanging="284"/>
        <w:contextualSpacing/>
        <w:jc w:val="both"/>
        <w:rPr>
          <w:szCs w:val="20"/>
        </w:rPr>
      </w:pPr>
      <w:r w:rsidRPr="00C53BCD">
        <w:rPr>
          <w:szCs w:val="20"/>
        </w:rPr>
        <w:lastRenderedPageBreak/>
        <w:t>Fitriawati. Mia, (25 Desember 2018), "Sistem Informasi Pemesanan Wisata dan Ekspedisi Berbasis Web Pada Kampung Batu Malakasari"[online], 2015, Available : https://search.unikom.ac.id/index.php/jamika/article/view/646/463</w:t>
      </w:r>
    </w:p>
    <w:p w:rsidR="00C53BCD" w:rsidRPr="00C53BCD" w:rsidRDefault="00C53BCD" w:rsidP="00C53BCD">
      <w:pPr>
        <w:rPr>
          <w:b/>
          <w:szCs w:val="20"/>
          <w:lang w:val="id-ID"/>
        </w:rPr>
      </w:pPr>
      <w:r w:rsidRPr="00C53BCD">
        <w:rPr>
          <w:b/>
          <w:szCs w:val="20"/>
        </w:rPr>
        <w:t>Buku:</w:t>
      </w:r>
    </w:p>
    <w:p w:rsidR="00C53BCD" w:rsidRPr="00C53BCD" w:rsidRDefault="00C53BCD" w:rsidP="00C53BCD">
      <w:pPr>
        <w:pStyle w:val="ListParagraph"/>
        <w:numPr>
          <w:ilvl w:val="0"/>
          <w:numId w:val="3"/>
        </w:numPr>
        <w:ind w:left="426" w:hanging="284"/>
        <w:contextualSpacing/>
        <w:jc w:val="both"/>
        <w:rPr>
          <w:szCs w:val="20"/>
        </w:rPr>
      </w:pPr>
      <w:r w:rsidRPr="00C53BCD">
        <w:rPr>
          <w:szCs w:val="20"/>
        </w:rPr>
        <w:t xml:space="preserve">Brian K. Williams, Stacey C. Sawyer; Alih Bahasa, Nur Wijayaning Rahayu dan Th. Arie Prabawati,  </w:t>
      </w:r>
      <w:r w:rsidRPr="00C53BCD">
        <w:rPr>
          <w:i/>
          <w:szCs w:val="20"/>
        </w:rPr>
        <w:t xml:space="preserve">Using Information Technology: Pengenalan Praktis Dunia Komputer dan Komunikasi, </w:t>
      </w:r>
      <w:r w:rsidRPr="00C53BCD">
        <w:rPr>
          <w:szCs w:val="20"/>
        </w:rPr>
        <w:t>7, Andi Offset, 2007</w:t>
      </w:r>
    </w:p>
    <w:p w:rsidR="00C53BCD" w:rsidRPr="00C53BCD" w:rsidRDefault="00C53BCD" w:rsidP="00C53BCD">
      <w:pPr>
        <w:pStyle w:val="ListParagraph"/>
        <w:numPr>
          <w:ilvl w:val="0"/>
          <w:numId w:val="3"/>
        </w:numPr>
        <w:ind w:left="426" w:hanging="284"/>
        <w:contextualSpacing/>
        <w:jc w:val="both"/>
        <w:rPr>
          <w:szCs w:val="20"/>
        </w:rPr>
      </w:pPr>
      <w:r w:rsidRPr="00C53BCD">
        <w:rPr>
          <w:szCs w:val="20"/>
        </w:rPr>
        <w:t xml:space="preserve">Suryana. Taryana, dan Koesheryatin, </w:t>
      </w:r>
      <w:r w:rsidRPr="00C53BCD">
        <w:rPr>
          <w:i/>
          <w:szCs w:val="20"/>
        </w:rPr>
        <w:t xml:space="preserve">Aplikasi Internet Menggunakan HTML, CSS, &amp; JavaScript, </w:t>
      </w:r>
      <w:r w:rsidRPr="00C53BCD">
        <w:rPr>
          <w:szCs w:val="20"/>
        </w:rPr>
        <w:t>PT. Elex Media Komputindo, 2014</w:t>
      </w:r>
    </w:p>
    <w:p w:rsidR="00C53BCD" w:rsidRPr="00C53BCD" w:rsidRDefault="00C53BCD" w:rsidP="00C53BCD">
      <w:pPr>
        <w:rPr>
          <w:b/>
          <w:szCs w:val="20"/>
          <w:lang w:val="id-ID"/>
        </w:rPr>
      </w:pPr>
      <w:r w:rsidRPr="00C53BCD">
        <w:rPr>
          <w:b/>
          <w:szCs w:val="20"/>
        </w:rPr>
        <w:t>Internet:</w:t>
      </w:r>
    </w:p>
    <w:p w:rsidR="00C53BCD" w:rsidRPr="00C53BCD" w:rsidRDefault="00C53BCD" w:rsidP="00C53BCD">
      <w:pPr>
        <w:pStyle w:val="ListParagraph"/>
        <w:numPr>
          <w:ilvl w:val="0"/>
          <w:numId w:val="3"/>
        </w:numPr>
        <w:ind w:left="426" w:hanging="284"/>
        <w:contextualSpacing/>
        <w:jc w:val="both"/>
        <w:rPr>
          <w:szCs w:val="20"/>
        </w:rPr>
      </w:pPr>
      <w:r w:rsidRPr="00C53BCD">
        <w:rPr>
          <w:szCs w:val="20"/>
        </w:rPr>
        <w:t>Wikipedia, "Sistem Informasi", 2018. Website : https://id.wikipedia.org/wiki/Sistem_informasi diakses tanggal 12 Desember 2018.</w:t>
      </w:r>
    </w:p>
    <w:p w:rsidR="00C53BCD" w:rsidRPr="00C53BCD" w:rsidRDefault="00C53BCD" w:rsidP="00C53BCD">
      <w:pPr>
        <w:pStyle w:val="ListParagraph"/>
        <w:numPr>
          <w:ilvl w:val="0"/>
          <w:numId w:val="3"/>
        </w:numPr>
        <w:ind w:left="426" w:hanging="284"/>
        <w:contextualSpacing/>
        <w:jc w:val="both"/>
        <w:rPr>
          <w:szCs w:val="20"/>
        </w:rPr>
      </w:pPr>
      <w:r w:rsidRPr="00C53BCD">
        <w:rPr>
          <w:szCs w:val="20"/>
        </w:rPr>
        <w:t>Karya Tulis Ilmiah, "Hubungan Teknologi Informasi dan Sistem Informasi Manajemen",  25 April 2016. Website : https://karyatulisilmiah.com/hubungan-teknologi-informasi-dan-sistem-informasi-manajemen/ diakses tanggal 25 Desember 2018.</w:t>
      </w:r>
    </w:p>
    <w:p w:rsidR="00C53BCD" w:rsidRPr="00C53BCD" w:rsidRDefault="00C53BCD" w:rsidP="00C53BCD">
      <w:pPr>
        <w:pStyle w:val="ListParagraph"/>
        <w:numPr>
          <w:ilvl w:val="0"/>
          <w:numId w:val="3"/>
        </w:numPr>
        <w:ind w:left="426" w:hanging="284"/>
        <w:contextualSpacing/>
        <w:jc w:val="both"/>
        <w:rPr>
          <w:szCs w:val="20"/>
        </w:rPr>
      </w:pPr>
      <w:r w:rsidRPr="00C53BCD">
        <w:rPr>
          <w:szCs w:val="20"/>
        </w:rPr>
        <w:t>Wikipedia, "Pemrograman", 2018. Website : https://id.wikipedia.org/wiki/Pemrograman diakses tanggal 24 Desember 2018.</w:t>
      </w:r>
    </w:p>
    <w:p w:rsidR="00C53BCD" w:rsidRPr="00C53BCD" w:rsidRDefault="00C53BCD" w:rsidP="00C53BCD">
      <w:pPr>
        <w:pStyle w:val="ListParagraph"/>
        <w:numPr>
          <w:ilvl w:val="0"/>
          <w:numId w:val="3"/>
        </w:numPr>
        <w:ind w:left="426" w:hanging="284"/>
        <w:contextualSpacing/>
        <w:jc w:val="both"/>
        <w:rPr>
          <w:szCs w:val="20"/>
        </w:rPr>
      </w:pPr>
      <w:r w:rsidRPr="00C53BCD">
        <w:rPr>
          <w:szCs w:val="20"/>
        </w:rPr>
        <w:t>Rasjid. Fadjar Efendy, "Bahasa Pemrograman Populer PHP", 2018. Website : https://www.ubaya.ac.id/2018/content/articles_detail/144/Bahasa-Pemrograman-populer-PHP.html, diakses tanggal 25 Desember 2018.</w:t>
      </w:r>
    </w:p>
    <w:p w:rsidR="00C53BCD" w:rsidRPr="00C53BCD" w:rsidRDefault="00C53BCD" w:rsidP="00C53BCD">
      <w:pPr>
        <w:pStyle w:val="ListParagraph"/>
        <w:numPr>
          <w:ilvl w:val="0"/>
          <w:numId w:val="3"/>
        </w:numPr>
        <w:ind w:left="426" w:hanging="284"/>
        <w:contextualSpacing/>
        <w:jc w:val="both"/>
        <w:rPr>
          <w:szCs w:val="20"/>
        </w:rPr>
      </w:pPr>
      <w:r w:rsidRPr="00C53BCD">
        <w:rPr>
          <w:szCs w:val="20"/>
        </w:rPr>
        <w:t>Wikipedia, "MySQL", 2018. Website : https://id.wikipedia.org/wiki/MySQL, diakses tanggal 12 Desember 2018.</w:t>
      </w:r>
    </w:p>
    <w:p w:rsidR="00C53BCD" w:rsidRPr="00C53BCD" w:rsidRDefault="00C53BCD" w:rsidP="00C53BCD">
      <w:pPr>
        <w:pStyle w:val="ListParagraph"/>
        <w:numPr>
          <w:ilvl w:val="0"/>
          <w:numId w:val="3"/>
        </w:numPr>
        <w:ind w:left="426" w:hanging="284"/>
        <w:contextualSpacing/>
        <w:jc w:val="both"/>
        <w:rPr>
          <w:szCs w:val="20"/>
        </w:rPr>
      </w:pPr>
      <w:r w:rsidRPr="00C53BCD">
        <w:rPr>
          <w:szCs w:val="20"/>
        </w:rPr>
        <w:t>Syafitri. Irmayani, "Pengertian Trigger", 2018. Website : https://www.nesabamedia.com/pengertian-trigger/, diakses tanggal 12 Desember 2018.</w:t>
      </w:r>
    </w:p>
    <w:p w:rsidR="00C53BCD" w:rsidRPr="00C53BCD" w:rsidRDefault="00C53BCD" w:rsidP="00C53BCD">
      <w:pPr>
        <w:pStyle w:val="ListParagraph"/>
        <w:ind w:left="426"/>
        <w:contextualSpacing/>
        <w:jc w:val="both"/>
        <w:rPr>
          <w:szCs w:val="20"/>
        </w:rPr>
      </w:pPr>
    </w:p>
    <w:p w:rsidR="00C53BCD" w:rsidRPr="00C53BCD" w:rsidRDefault="00C53BCD" w:rsidP="00C53BCD">
      <w:pPr>
        <w:spacing w:line="480" w:lineRule="auto"/>
        <w:rPr>
          <w:szCs w:val="20"/>
        </w:rPr>
      </w:pPr>
    </w:p>
    <w:p w:rsidR="00C53BCD" w:rsidRPr="00C53BCD" w:rsidRDefault="00C53BCD" w:rsidP="00C53BCD">
      <w:pPr>
        <w:spacing w:line="480" w:lineRule="auto"/>
        <w:jc w:val="center"/>
        <w:rPr>
          <w:szCs w:val="20"/>
        </w:rPr>
      </w:pPr>
    </w:p>
    <w:p w:rsidR="00C53BCD" w:rsidRPr="00C53BCD" w:rsidRDefault="00C53BCD" w:rsidP="00C53BCD">
      <w:pPr>
        <w:spacing w:line="480" w:lineRule="auto"/>
        <w:jc w:val="center"/>
        <w:rPr>
          <w:szCs w:val="20"/>
        </w:rPr>
      </w:pPr>
    </w:p>
    <w:p w:rsidR="00C53BCD" w:rsidRDefault="00C53BCD" w:rsidP="00C53BCD">
      <w:pPr>
        <w:spacing w:line="480" w:lineRule="auto"/>
        <w:jc w:val="center"/>
        <w:rPr>
          <w:szCs w:val="20"/>
        </w:rPr>
      </w:pPr>
    </w:p>
    <w:p w:rsidR="00C53BCD" w:rsidRDefault="00C53BCD" w:rsidP="00C53BCD">
      <w:pPr>
        <w:spacing w:line="480" w:lineRule="auto"/>
        <w:rPr>
          <w:szCs w:val="20"/>
        </w:rPr>
      </w:pPr>
    </w:p>
    <w:p w:rsidR="00C53BCD" w:rsidRDefault="00C53BCD" w:rsidP="00C53BCD">
      <w:pPr>
        <w:spacing w:line="480" w:lineRule="auto"/>
        <w:jc w:val="center"/>
        <w:rPr>
          <w:szCs w:val="20"/>
        </w:rPr>
      </w:pPr>
    </w:p>
    <w:p w:rsidR="00C53BCD" w:rsidRDefault="00C53BCD" w:rsidP="00C53BCD">
      <w:pPr>
        <w:spacing w:line="480" w:lineRule="auto"/>
        <w:jc w:val="center"/>
        <w:rPr>
          <w:szCs w:val="20"/>
        </w:rPr>
        <w:sectPr w:rsidR="00C53BCD" w:rsidSect="00C53BCD">
          <w:type w:val="continuous"/>
          <w:pgSz w:w="11907" w:h="16839" w:code="9"/>
          <w:pgMar w:top="1418" w:right="1134" w:bottom="1418" w:left="1134" w:header="720" w:footer="720" w:gutter="0"/>
          <w:cols w:num="2" w:space="720"/>
          <w:docGrid w:linePitch="360"/>
        </w:sectPr>
      </w:pPr>
    </w:p>
    <w:p w:rsidR="00EF5803" w:rsidRDefault="00EF5803" w:rsidP="00EF5803">
      <w:pPr>
        <w:pStyle w:val="ListParagraph"/>
        <w:spacing w:line="480" w:lineRule="auto"/>
        <w:ind w:left="0"/>
        <w:rPr>
          <w:sz w:val="24"/>
        </w:rPr>
      </w:pPr>
    </w:p>
    <w:sectPr w:rsidR="00EF5803" w:rsidSect="00C53BCD">
      <w:type w:val="continuous"/>
      <w:pgSz w:w="11907" w:h="16839" w:code="9"/>
      <w:pgMar w:top="1418" w:right="1134" w:bottom="1418" w:left="1134" w:header="720" w:footer="720" w:gutter="0"/>
      <w:cols w:num="2"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E3DED" w:rsidRDefault="003E3DED" w:rsidP="000E468F">
      <w:r>
        <w:separator/>
      </w:r>
    </w:p>
  </w:endnote>
  <w:endnote w:type="continuationSeparator" w:id="1">
    <w:p w:rsidR="003E3DED" w:rsidRDefault="003E3DED" w:rsidP="000E468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468F" w:rsidRDefault="000E468F">
    <w:pPr>
      <w:pStyle w:val="Footer"/>
      <w:jc w:val="right"/>
    </w:pPr>
    <w:fldSimple w:instr=" PAGE   \* MERGEFORMAT ">
      <w:r w:rsidR="001C1889">
        <w:rPr>
          <w:noProof/>
        </w:rPr>
        <w:t>1</w:t>
      </w:r>
    </w:fldSimple>
  </w:p>
  <w:p w:rsidR="000E468F" w:rsidRDefault="000E468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E3DED" w:rsidRDefault="003E3DED" w:rsidP="000E468F">
      <w:r>
        <w:separator/>
      </w:r>
    </w:p>
  </w:footnote>
  <w:footnote w:type="continuationSeparator" w:id="1">
    <w:p w:rsidR="003E3DED" w:rsidRDefault="003E3DED" w:rsidP="000E468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66CDA"/>
    <w:multiLevelType w:val="hybridMultilevel"/>
    <w:tmpl w:val="84369398"/>
    <w:lvl w:ilvl="0" w:tplc="0C090019">
      <w:start w:val="1"/>
      <w:numFmt w:val="lowerLetter"/>
      <w:lvlText w:val="%1."/>
      <w:lvlJc w:val="left"/>
      <w:pPr>
        <w:ind w:left="1146" w:hanging="360"/>
      </w:pPr>
    </w:lvl>
    <w:lvl w:ilvl="1" w:tplc="0C090019" w:tentative="1">
      <w:start w:val="1"/>
      <w:numFmt w:val="lowerLetter"/>
      <w:lvlText w:val="%2."/>
      <w:lvlJc w:val="left"/>
      <w:pPr>
        <w:ind w:left="1866" w:hanging="360"/>
      </w:pPr>
    </w:lvl>
    <w:lvl w:ilvl="2" w:tplc="0C09001B" w:tentative="1">
      <w:start w:val="1"/>
      <w:numFmt w:val="lowerRoman"/>
      <w:lvlText w:val="%3."/>
      <w:lvlJc w:val="right"/>
      <w:pPr>
        <w:ind w:left="2586" w:hanging="180"/>
      </w:pPr>
    </w:lvl>
    <w:lvl w:ilvl="3" w:tplc="0C09000F" w:tentative="1">
      <w:start w:val="1"/>
      <w:numFmt w:val="decimal"/>
      <w:lvlText w:val="%4."/>
      <w:lvlJc w:val="left"/>
      <w:pPr>
        <w:ind w:left="3306" w:hanging="360"/>
      </w:pPr>
    </w:lvl>
    <w:lvl w:ilvl="4" w:tplc="0C090019" w:tentative="1">
      <w:start w:val="1"/>
      <w:numFmt w:val="lowerLetter"/>
      <w:lvlText w:val="%5."/>
      <w:lvlJc w:val="left"/>
      <w:pPr>
        <w:ind w:left="4026" w:hanging="360"/>
      </w:pPr>
    </w:lvl>
    <w:lvl w:ilvl="5" w:tplc="0C09001B" w:tentative="1">
      <w:start w:val="1"/>
      <w:numFmt w:val="lowerRoman"/>
      <w:lvlText w:val="%6."/>
      <w:lvlJc w:val="right"/>
      <w:pPr>
        <w:ind w:left="4746" w:hanging="180"/>
      </w:pPr>
    </w:lvl>
    <w:lvl w:ilvl="6" w:tplc="0C09000F" w:tentative="1">
      <w:start w:val="1"/>
      <w:numFmt w:val="decimal"/>
      <w:lvlText w:val="%7."/>
      <w:lvlJc w:val="left"/>
      <w:pPr>
        <w:ind w:left="5466" w:hanging="360"/>
      </w:pPr>
    </w:lvl>
    <w:lvl w:ilvl="7" w:tplc="0C090019" w:tentative="1">
      <w:start w:val="1"/>
      <w:numFmt w:val="lowerLetter"/>
      <w:lvlText w:val="%8."/>
      <w:lvlJc w:val="left"/>
      <w:pPr>
        <w:ind w:left="6186" w:hanging="360"/>
      </w:pPr>
    </w:lvl>
    <w:lvl w:ilvl="8" w:tplc="0C09001B" w:tentative="1">
      <w:start w:val="1"/>
      <w:numFmt w:val="lowerRoman"/>
      <w:lvlText w:val="%9."/>
      <w:lvlJc w:val="right"/>
      <w:pPr>
        <w:ind w:left="6906" w:hanging="180"/>
      </w:pPr>
    </w:lvl>
  </w:abstractNum>
  <w:abstractNum w:abstractNumId="1">
    <w:nsid w:val="06EA716E"/>
    <w:multiLevelType w:val="hybridMultilevel"/>
    <w:tmpl w:val="E5CC5FA2"/>
    <w:lvl w:ilvl="0" w:tplc="A1F22FAA">
      <w:start w:val="6"/>
      <w:numFmt w:val="decimal"/>
      <w:lvlText w:val="%1."/>
      <w:lvlJc w:val="left"/>
      <w:pPr>
        <w:ind w:left="720" w:hanging="36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0BAE4846"/>
    <w:multiLevelType w:val="multilevel"/>
    <w:tmpl w:val="BBF2CDA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i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AB5AF8"/>
    <w:multiLevelType w:val="hybridMultilevel"/>
    <w:tmpl w:val="BCA0C828"/>
    <w:lvl w:ilvl="0" w:tplc="5BF4264E">
      <w:start w:val="1"/>
      <w:numFmt w:val="decimal"/>
      <w:lvlText w:val="%1."/>
      <w:lvlJc w:val="left"/>
      <w:pPr>
        <w:ind w:left="1440" w:hanging="360"/>
      </w:pPr>
      <w:rPr>
        <w:b w:val="0"/>
      </w:r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4">
    <w:nsid w:val="14EF5281"/>
    <w:multiLevelType w:val="hybridMultilevel"/>
    <w:tmpl w:val="46D4A71C"/>
    <w:lvl w:ilvl="0" w:tplc="6B18F020">
      <w:start w:val="1"/>
      <w:numFmt w:val="decimal"/>
      <w:lvlText w:val="%1."/>
      <w:lvlJc w:val="left"/>
      <w:pPr>
        <w:ind w:left="720" w:hanging="360"/>
      </w:pPr>
      <w:rPr>
        <w:rFonts w:hint="default"/>
        <w:b w:val="0"/>
        <w:i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162C4464"/>
    <w:multiLevelType w:val="hybridMultilevel"/>
    <w:tmpl w:val="E46C8B4A"/>
    <w:lvl w:ilvl="0" w:tplc="0C09000F">
      <w:start w:val="1"/>
      <w:numFmt w:val="decimal"/>
      <w:lvlText w:val="%1."/>
      <w:lvlJc w:val="left"/>
      <w:pPr>
        <w:ind w:left="1429" w:hanging="360"/>
      </w:p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6">
    <w:nsid w:val="17BB0444"/>
    <w:multiLevelType w:val="hybridMultilevel"/>
    <w:tmpl w:val="C1A8CDF8"/>
    <w:lvl w:ilvl="0" w:tplc="0C090011">
      <w:start w:val="1"/>
      <w:numFmt w:val="decimal"/>
      <w:lvlText w:val="%1)"/>
      <w:lvlJc w:val="left"/>
      <w:pPr>
        <w:ind w:left="1944" w:hanging="360"/>
      </w:pPr>
    </w:lvl>
    <w:lvl w:ilvl="1" w:tplc="0C090019" w:tentative="1">
      <w:start w:val="1"/>
      <w:numFmt w:val="lowerLetter"/>
      <w:lvlText w:val="%2."/>
      <w:lvlJc w:val="left"/>
      <w:pPr>
        <w:ind w:left="2664" w:hanging="360"/>
      </w:pPr>
    </w:lvl>
    <w:lvl w:ilvl="2" w:tplc="0C09001B" w:tentative="1">
      <w:start w:val="1"/>
      <w:numFmt w:val="lowerRoman"/>
      <w:lvlText w:val="%3."/>
      <w:lvlJc w:val="right"/>
      <w:pPr>
        <w:ind w:left="3384" w:hanging="180"/>
      </w:pPr>
    </w:lvl>
    <w:lvl w:ilvl="3" w:tplc="0C09000F" w:tentative="1">
      <w:start w:val="1"/>
      <w:numFmt w:val="decimal"/>
      <w:lvlText w:val="%4."/>
      <w:lvlJc w:val="left"/>
      <w:pPr>
        <w:ind w:left="4104" w:hanging="360"/>
      </w:pPr>
    </w:lvl>
    <w:lvl w:ilvl="4" w:tplc="0C090019" w:tentative="1">
      <w:start w:val="1"/>
      <w:numFmt w:val="lowerLetter"/>
      <w:lvlText w:val="%5."/>
      <w:lvlJc w:val="left"/>
      <w:pPr>
        <w:ind w:left="4824" w:hanging="360"/>
      </w:pPr>
    </w:lvl>
    <w:lvl w:ilvl="5" w:tplc="0C09001B" w:tentative="1">
      <w:start w:val="1"/>
      <w:numFmt w:val="lowerRoman"/>
      <w:lvlText w:val="%6."/>
      <w:lvlJc w:val="right"/>
      <w:pPr>
        <w:ind w:left="5544" w:hanging="180"/>
      </w:pPr>
    </w:lvl>
    <w:lvl w:ilvl="6" w:tplc="0C09000F" w:tentative="1">
      <w:start w:val="1"/>
      <w:numFmt w:val="decimal"/>
      <w:lvlText w:val="%7."/>
      <w:lvlJc w:val="left"/>
      <w:pPr>
        <w:ind w:left="6264" w:hanging="360"/>
      </w:pPr>
    </w:lvl>
    <w:lvl w:ilvl="7" w:tplc="0C090019" w:tentative="1">
      <w:start w:val="1"/>
      <w:numFmt w:val="lowerLetter"/>
      <w:lvlText w:val="%8."/>
      <w:lvlJc w:val="left"/>
      <w:pPr>
        <w:ind w:left="6984" w:hanging="360"/>
      </w:pPr>
    </w:lvl>
    <w:lvl w:ilvl="8" w:tplc="0C09001B" w:tentative="1">
      <w:start w:val="1"/>
      <w:numFmt w:val="lowerRoman"/>
      <w:lvlText w:val="%9."/>
      <w:lvlJc w:val="right"/>
      <w:pPr>
        <w:ind w:left="7704" w:hanging="180"/>
      </w:pPr>
    </w:lvl>
  </w:abstractNum>
  <w:abstractNum w:abstractNumId="7">
    <w:nsid w:val="1C906F49"/>
    <w:multiLevelType w:val="multilevel"/>
    <w:tmpl w:val="A4DE741E"/>
    <w:lvl w:ilvl="0">
      <w:start w:val="1"/>
      <w:numFmt w:val="decimal"/>
      <w:lvlText w:val="%1."/>
      <w:lvlJc w:val="left"/>
      <w:pPr>
        <w:ind w:left="360" w:hanging="360"/>
      </w:pPr>
      <w:rPr>
        <w:rFonts w:ascii="Times New Roman" w:eastAsia="Calibri" w:hAnsi="Times New Roman" w:cs="Times New Roman"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220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EC10BE3"/>
    <w:multiLevelType w:val="hybridMultilevel"/>
    <w:tmpl w:val="29EEEC0A"/>
    <w:lvl w:ilvl="0" w:tplc="0C09000F">
      <w:start w:val="1"/>
      <w:numFmt w:val="decimal"/>
      <w:lvlText w:val="%1."/>
      <w:lvlJc w:val="left"/>
      <w:pPr>
        <w:ind w:left="1429" w:hanging="360"/>
      </w:p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9">
    <w:nsid w:val="213A7556"/>
    <w:multiLevelType w:val="hybridMultilevel"/>
    <w:tmpl w:val="7E46DFEC"/>
    <w:lvl w:ilvl="0" w:tplc="0C09000F">
      <w:start w:val="1"/>
      <w:numFmt w:val="decimal"/>
      <w:lvlText w:val="%1."/>
      <w:lvlJc w:val="left"/>
      <w:pPr>
        <w:ind w:left="1429" w:hanging="360"/>
      </w:p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10">
    <w:nsid w:val="22BA5FC9"/>
    <w:multiLevelType w:val="hybridMultilevel"/>
    <w:tmpl w:val="B5E82E5C"/>
    <w:lvl w:ilvl="0" w:tplc="0C090019">
      <w:start w:val="1"/>
      <w:numFmt w:val="lowerLetter"/>
      <w:lvlText w:val="%1."/>
      <w:lvlJc w:val="left"/>
      <w:pPr>
        <w:ind w:left="2878" w:hanging="360"/>
      </w:pPr>
    </w:lvl>
    <w:lvl w:ilvl="1" w:tplc="0C090019" w:tentative="1">
      <w:start w:val="1"/>
      <w:numFmt w:val="lowerLetter"/>
      <w:lvlText w:val="%2."/>
      <w:lvlJc w:val="left"/>
      <w:pPr>
        <w:ind w:left="3598" w:hanging="360"/>
      </w:pPr>
    </w:lvl>
    <w:lvl w:ilvl="2" w:tplc="0C09001B" w:tentative="1">
      <w:start w:val="1"/>
      <w:numFmt w:val="lowerRoman"/>
      <w:lvlText w:val="%3."/>
      <w:lvlJc w:val="right"/>
      <w:pPr>
        <w:ind w:left="4318" w:hanging="180"/>
      </w:pPr>
    </w:lvl>
    <w:lvl w:ilvl="3" w:tplc="0C09000F" w:tentative="1">
      <w:start w:val="1"/>
      <w:numFmt w:val="decimal"/>
      <w:lvlText w:val="%4."/>
      <w:lvlJc w:val="left"/>
      <w:pPr>
        <w:ind w:left="5038" w:hanging="360"/>
      </w:pPr>
    </w:lvl>
    <w:lvl w:ilvl="4" w:tplc="0C090019" w:tentative="1">
      <w:start w:val="1"/>
      <w:numFmt w:val="lowerLetter"/>
      <w:lvlText w:val="%5."/>
      <w:lvlJc w:val="left"/>
      <w:pPr>
        <w:ind w:left="5758" w:hanging="360"/>
      </w:pPr>
    </w:lvl>
    <w:lvl w:ilvl="5" w:tplc="0C09001B" w:tentative="1">
      <w:start w:val="1"/>
      <w:numFmt w:val="lowerRoman"/>
      <w:lvlText w:val="%6."/>
      <w:lvlJc w:val="right"/>
      <w:pPr>
        <w:ind w:left="6478" w:hanging="180"/>
      </w:pPr>
    </w:lvl>
    <w:lvl w:ilvl="6" w:tplc="0C09000F" w:tentative="1">
      <w:start w:val="1"/>
      <w:numFmt w:val="decimal"/>
      <w:lvlText w:val="%7."/>
      <w:lvlJc w:val="left"/>
      <w:pPr>
        <w:ind w:left="7198" w:hanging="360"/>
      </w:pPr>
    </w:lvl>
    <w:lvl w:ilvl="7" w:tplc="0C090019" w:tentative="1">
      <w:start w:val="1"/>
      <w:numFmt w:val="lowerLetter"/>
      <w:lvlText w:val="%8."/>
      <w:lvlJc w:val="left"/>
      <w:pPr>
        <w:ind w:left="7918" w:hanging="360"/>
      </w:pPr>
    </w:lvl>
    <w:lvl w:ilvl="8" w:tplc="0C09001B" w:tentative="1">
      <w:start w:val="1"/>
      <w:numFmt w:val="lowerRoman"/>
      <w:lvlText w:val="%9."/>
      <w:lvlJc w:val="right"/>
      <w:pPr>
        <w:ind w:left="8638" w:hanging="180"/>
      </w:pPr>
    </w:lvl>
  </w:abstractNum>
  <w:abstractNum w:abstractNumId="11">
    <w:nsid w:val="24115EDD"/>
    <w:multiLevelType w:val="hybridMultilevel"/>
    <w:tmpl w:val="0F70A4DA"/>
    <w:lvl w:ilvl="0" w:tplc="7BDC2B30">
      <w:start w:val="1"/>
      <w:numFmt w:val="decimal"/>
      <w:lvlText w:val="%1."/>
      <w:lvlJc w:val="left"/>
      <w:pPr>
        <w:ind w:left="720" w:hanging="36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nsid w:val="258A5567"/>
    <w:multiLevelType w:val="hybridMultilevel"/>
    <w:tmpl w:val="1E3EA1F4"/>
    <w:lvl w:ilvl="0" w:tplc="0C090011">
      <w:start w:val="1"/>
      <w:numFmt w:val="decimal"/>
      <w:lvlText w:val="%1)"/>
      <w:lvlJc w:val="left"/>
      <w:pPr>
        <w:ind w:left="1944" w:hanging="360"/>
      </w:pPr>
    </w:lvl>
    <w:lvl w:ilvl="1" w:tplc="0C090019" w:tentative="1">
      <w:start w:val="1"/>
      <w:numFmt w:val="lowerLetter"/>
      <w:lvlText w:val="%2."/>
      <w:lvlJc w:val="left"/>
      <w:pPr>
        <w:ind w:left="2664" w:hanging="360"/>
      </w:pPr>
    </w:lvl>
    <w:lvl w:ilvl="2" w:tplc="0C09001B" w:tentative="1">
      <w:start w:val="1"/>
      <w:numFmt w:val="lowerRoman"/>
      <w:lvlText w:val="%3."/>
      <w:lvlJc w:val="right"/>
      <w:pPr>
        <w:ind w:left="3384" w:hanging="180"/>
      </w:pPr>
    </w:lvl>
    <w:lvl w:ilvl="3" w:tplc="0C09000F" w:tentative="1">
      <w:start w:val="1"/>
      <w:numFmt w:val="decimal"/>
      <w:lvlText w:val="%4."/>
      <w:lvlJc w:val="left"/>
      <w:pPr>
        <w:ind w:left="4104" w:hanging="360"/>
      </w:pPr>
    </w:lvl>
    <w:lvl w:ilvl="4" w:tplc="0C090019" w:tentative="1">
      <w:start w:val="1"/>
      <w:numFmt w:val="lowerLetter"/>
      <w:lvlText w:val="%5."/>
      <w:lvlJc w:val="left"/>
      <w:pPr>
        <w:ind w:left="4824" w:hanging="360"/>
      </w:pPr>
    </w:lvl>
    <w:lvl w:ilvl="5" w:tplc="0C09001B" w:tentative="1">
      <w:start w:val="1"/>
      <w:numFmt w:val="lowerRoman"/>
      <w:lvlText w:val="%6."/>
      <w:lvlJc w:val="right"/>
      <w:pPr>
        <w:ind w:left="5544" w:hanging="180"/>
      </w:pPr>
    </w:lvl>
    <w:lvl w:ilvl="6" w:tplc="0C09000F" w:tentative="1">
      <w:start w:val="1"/>
      <w:numFmt w:val="decimal"/>
      <w:lvlText w:val="%7."/>
      <w:lvlJc w:val="left"/>
      <w:pPr>
        <w:ind w:left="6264" w:hanging="360"/>
      </w:pPr>
    </w:lvl>
    <w:lvl w:ilvl="7" w:tplc="0C090019" w:tentative="1">
      <w:start w:val="1"/>
      <w:numFmt w:val="lowerLetter"/>
      <w:lvlText w:val="%8."/>
      <w:lvlJc w:val="left"/>
      <w:pPr>
        <w:ind w:left="6984" w:hanging="360"/>
      </w:pPr>
    </w:lvl>
    <w:lvl w:ilvl="8" w:tplc="0C09001B" w:tentative="1">
      <w:start w:val="1"/>
      <w:numFmt w:val="lowerRoman"/>
      <w:lvlText w:val="%9."/>
      <w:lvlJc w:val="right"/>
      <w:pPr>
        <w:ind w:left="7704" w:hanging="180"/>
      </w:pPr>
    </w:lvl>
  </w:abstractNum>
  <w:abstractNum w:abstractNumId="13">
    <w:nsid w:val="269D0710"/>
    <w:multiLevelType w:val="multilevel"/>
    <w:tmpl w:val="70CCAD2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B673805"/>
    <w:multiLevelType w:val="hybridMultilevel"/>
    <w:tmpl w:val="3C445710"/>
    <w:lvl w:ilvl="0" w:tplc="0C09000F">
      <w:start w:val="1"/>
      <w:numFmt w:val="decimal"/>
      <w:lvlText w:val="%1."/>
      <w:lvlJc w:val="left"/>
      <w:pPr>
        <w:ind w:left="1429" w:hanging="360"/>
      </w:p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15">
    <w:nsid w:val="2F0922D6"/>
    <w:multiLevelType w:val="hybridMultilevel"/>
    <w:tmpl w:val="82D8153C"/>
    <w:lvl w:ilvl="0" w:tplc="CEF04EF6">
      <w:start w:val="1"/>
      <w:numFmt w:val="decimal"/>
      <w:lvlText w:val="%1."/>
      <w:lvlJc w:val="left"/>
      <w:pPr>
        <w:ind w:left="720" w:hanging="36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31B06EFC"/>
    <w:multiLevelType w:val="hybridMultilevel"/>
    <w:tmpl w:val="4ED6FE4C"/>
    <w:lvl w:ilvl="0" w:tplc="FA0427C4">
      <w:start w:val="1"/>
      <w:numFmt w:val="decimal"/>
      <w:lvlText w:val="%1."/>
      <w:lvlJc w:val="left"/>
      <w:pPr>
        <w:ind w:left="1429" w:hanging="360"/>
      </w:pPr>
      <w:rPr>
        <w:rFonts w:ascii="Times New Roman" w:hAnsi="Times New Roman" w:cs="Times New Roman" w:hint="default"/>
        <w:sz w:val="24"/>
        <w:szCs w:val="24"/>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32540947"/>
    <w:multiLevelType w:val="hybridMultilevel"/>
    <w:tmpl w:val="28EA071C"/>
    <w:lvl w:ilvl="0" w:tplc="CEF04EF6">
      <w:start w:val="1"/>
      <w:numFmt w:val="decimal"/>
      <w:lvlText w:val="%1."/>
      <w:lvlJc w:val="left"/>
      <w:pPr>
        <w:ind w:left="720" w:hanging="36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3B531AA1"/>
    <w:multiLevelType w:val="hybridMultilevel"/>
    <w:tmpl w:val="86BC460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nsid w:val="3D2730FC"/>
    <w:multiLevelType w:val="hybridMultilevel"/>
    <w:tmpl w:val="24C4BFA0"/>
    <w:lvl w:ilvl="0" w:tplc="0D721D0E">
      <w:start w:val="1"/>
      <w:numFmt w:val="lowerLetter"/>
      <w:lvlText w:val="%1."/>
      <w:lvlJc w:val="left"/>
      <w:pPr>
        <w:ind w:left="1146" w:hanging="360"/>
      </w:pPr>
      <w:rPr>
        <w:i w:val="0"/>
      </w:rPr>
    </w:lvl>
    <w:lvl w:ilvl="1" w:tplc="0C090019" w:tentative="1">
      <w:start w:val="1"/>
      <w:numFmt w:val="lowerLetter"/>
      <w:lvlText w:val="%2."/>
      <w:lvlJc w:val="left"/>
      <w:pPr>
        <w:ind w:left="1866" w:hanging="360"/>
      </w:pPr>
    </w:lvl>
    <w:lvl w:ilvl="2" w:tplc="0C09001B" w:tentative="1">
      <w:start w:val="1"/>
      <w:numFmt w:val="lowerRoman"/>
      <w:lvlText w:val="%3."/>
      <w:lvlJc w:val="right"/>
      <w:pPr>
        <w:ind w:left="2586" w:hanging="180"/>
      </w:pPr>
    </w:lvl>
    <w:lvl w:ilvl="3" w:tplc="0C09000F" w:tentative="1">
      <w:start w:val="1"/>
      <w:numFmt w:val="decimal"/>
      <w:lvlText w:val="%4."/>
      <w:lvlJc w:val="left"/>
      <w:pPr>
        <w:ind w:left="3306" w:hanging="360"/>
      </w:pPr>
    </w:lvl>
    <w:lvl w:ilvl="4" w:tplc="0C090019" w:tentative="1">
      <w:start w:val="1"/>
      <w:numFmt w:val="lowerLetter"/>
      <w:lvlText w:val="%5."/>
      <w:lvlJc w:val="left"/>
      <w:pPr>
        <w:ind w:left="4026" w:hanging="360"/>
      </w:pPr>
    </w:lvl>
    <w:lvl w:ilvl="5" w:tplc="0C09001B" w:tentative="1">
      <w:start w:val="1"/>
      <w:numFmt w:val="lowerRoman"/>
      <w:lvlText w:val="%6."/>
      <w:lvlJc w:val="right"/>
      <w:pPr>
        <w:ind w:left="4746" w:hanging="180"/>
      </w:pPr>
    </w:lvl>
    <w:lvl w:ilvl="6" w:tplc="0C09000F" w:tentative="1">
      <w:start w:val="1"/>
      <w:numFmt w:val="decimal"/>
      <w:lvlText w:val="%7."/>
      <w:lvlJc w:val="left"/>
      <w:pPr>
        <w:ind w:left="5466" w:hanging="360"/>
      </w:pPr>
    </w:lvl>
    <w:lvl w:ilvl="7" w:tplc="0C090019" w:tentative="1">
      <w:start w:val="1"/>
      <w:numFmt w:val="lowerLetter"/>
      <w:lvlText w:val="%8."/>
      <w:lvlJc w:val="left"/>
      <w:pPr>
        <w:ind w:left="6186" w:hanging="360"/>
      </w:pPr>
    </w:lvl>
    <w:lvl w:ilvl="8" w:tplc="0C09001B" w:tentative="1">
      <w:start w:val="1"/>
      <w:numFmt w:val="lowerRoman"/>
      <w:lvlText w:val="%9."/>
      <w:lvlJc w:val="right"/>
      <w:pPr>
        <w:ind w:left="6906" w:hanging="180"/>
      </w:pPr>
    </w:lvl>
  </w:abstractNum>
  <w:abstractNum w:abstractNumId="20">
    <w:nsid w:val="46130889"/>
    <w:multiLevelType w:val="hybridMultilevel"/>
    <w:tmpl w:val="2A24033A"/>
    <w:lvl w:ilvl="0" w:tplc="0C090019">
      <w:start w:val="1"/>
      <w:numFmt w:val="lowerLetter"/>
      <w:lvlText w:val="%1."/>
      <w:lvlJc w:val="left"/>
      <w:pPr>
        <w:ind w:left="1146" w:hanging="360"/>
      </w:pPr>
    </w:lvl>
    <w:lvl w:ilvl="1" w:tplc="0C090019" w:tentative="1">
      <w:start w:val="1"/>
      <w:numFmt w:val="lowerLetter"/>
      <w:lvlText w:val="%2."/>
      <w:lvlJc w:val="left"/>
      <w:pPr>
        <w:ind w:left="1866" w:hanging="360"/>
      </w:pPr>
    </w:lvl>
    <w:lvl w:ilvl="2" w:tplc="0C09001B" w:tentative="1">
      <w:start w:val="1"/>
      <w:numFmt w:val="lowerRoman"/>
      <w:lvlText w:val="%3."/>
      <w:lvlJc w:val="right"/>
      <w:pPr>
        <w:ind w:left="2586" w:hanging="180"/>
      </w:pPr>
    </w:lvl>
    <w:lvl w:ilvl="3" w:tplc="0C09000F" w:tentative="1">
      <w:start w:val="1"/>
      <w:numFmt w:val="decimal"/>
      <w:lvlText w:val="%4."/>
      <w:lvlJc w:val="left"/>
      <w:pPr>
        <w:ind w:left="3306" w:hanging="360"/>
      </w:pPr>
    </w:lvl>
    <w:lvl w:ilvl="4" w:tplc="0C090019" w:tentative="1">
      <w:start w:val="1"/>
      <w:numFmt w:val="lowerLetter"/>
      <w:lvlText w:val="%5."/>
      <w:lvlJc w:val="left"/>
      <w:pPr>
        <w:ind w:left="4026" w:hanging="360"/>
      </w:pPr>
    </w:lvl>
    <w:lvl w:ilvl="5" w:tplc="0C09001B" w:tentative="1">
      <w:start w:val="1"/>
      <w:numFmt w:val="lowerRoman"/>
      <w:lvlText w:val="%6."/>
      <w:lvlJc w:val="right"/>
      <w:pPr>
        <w:ind w:left="4746" w:hanging="180"/>
      </w:pPr>
    </w:lvl>
    <w:lvl w:ilvl="6" w:tplc="0C09000F" w:tentative="1">
      <w:start w:val="1"/>
      <w:numFmt w:val="decimal"/>
      <w:lvlText w:val="%7."/>
      <w:lvlJc w:val="left"/>
      <w:pPr>
        <w:ind w:left="5466" w:hanging="360"/>
      </w:pPr>
    </w:lvl>
    <w:lvl w:ilvl="7" w:tplc="0C090019" w:tentative="1">
      <w:start w:val="1"/>
      <w:numFmt w:val="lowerLetter"/>
      <w:lvlText w:val="%8."/>
      <w:lvlJc w:val="left"/>
      <w:pPr>
        <w:ind w:left="6186" w:hanging="360"/>
      </w:pPr>
    </w:lvl>
    <w:lvl w:ilvl="8" w:tplc="0C09001B" w:tentative="1">
      <w:start w:val="1"/>
      <w:numFmt w:val="lowerRoman"/>
      <w:lvlText w:val="%9."/>
      <w:lvlJc w:val="right"/>
      <w:pPr>
        <w:ind w:left="6906" w:hanging="180"/>
      </w:pPr>
    </w:lvl>
  </w:abstractNum>
  <w:abstractNum w:abstractNumId="21">
    <w:nsid w:val="46351A0E"/>
    <w:multiLevelType w:val="hybridMultilevel"/>
    <w:tmpl w:val="F4A2A872"/>
    <w:lvl w:ilvl="0" w:tplc="14267C88">
      <w:start w:val="1"/>
      <w:numFmt w:val="decimal"/>
      <w:lvlText w:val="%1."/>
      <w:lvlJc w:val="left"/>
      <w:pPr>
        <w:ind w:left="1778" w:hanging="360"/>
      </w:pPr>
      <w:rPr>
        <w:rFonts w:hint="default"/>
      </w:rPr>
    </w:lvl>
    <w:lvl w:ilvl="1" w:tplc="0C090019" w:tentative="1">
      <w:start w:val="1"/>
      <w:numFmt w:val="lowerLetter"/>
      <w:lvlText w:val="%2."/>
      <w:lvlJc w:val="left"/>
      <w:pPr>
        <w:ind w:left="2498" w:hanging="360"/>
      </w:pPr>
    </w:lvl>
    <w:lvl w:ilvl="2" w:tplc="0C09001B" w:tentative="1">
      <w:start w:val="1"/>
      <w:numFmt w:val="lowerRoman"/>
      <w:lvlText w:val="%3."/>
      <w:lvlJc w:val="right"/>
      <w:pPr>
        <w:ind w:left="3218" w:hanging="180"/>
      </w:pPr>
    </w:lvl>
    <w:lvl w:ilvl="3" w:tplc="0C09000F" w:tentative="1">
      <w:start w:val="1"/>
      <w:numFmt w:val="decimal"/>
      <w:lvlText w:val="%4."/>
      <w:lvlJc w:val="left"/>
      <w:pPr>
        <w:ind w:left="3938" w:hanging="360"/>
      </w:pPr>
    </w:lvl>
    <w:lvl w:ilvl="4" w:tplc="0C090019" w:tentative="1">
      <w:start w:val="1"/>
      <w:numFmt w:val="lowerLetter"/>
      <w:lvlText w:val="%5."/>
      <w:lvlJc w:val="left"/>
      <w:pPr>
        <w:ind w:left="4658" w:hanging="360"/>
      </w:pPr>
    </w:lvl>
    <w:lvl w:ilvl="5" w:tplc="0C09001B" w:tentative="1">
      <w:start w:val="1"/>
      <w:numFmt w:val="lowerRoman"/>
      <w:lvlText w:val="%6."/>
      <w:lvlJc w:val="right"/>
      <w:pPr>
        <w:ind w:left="5378" w:hanging="180"/>
      </w:pPr>
    </w:lvl>
    <w:lvl w:ilvl="6" w:tplc="0C09000F" w:tentative="1">
      <w:start w:val="1"/>
      <w:numFmt w:val="decimal"/>
      <w:lvlText w:val="%7."/>
      <w:lvlJc w:val="left"/>
      <w:pPr>
        <w:ind w:left="6098" w:hanging="360"/>
      </w:pPr>
    </w:lvl>
    <w:lvl w:ilvl="7" w:tplc="0C090019" w:tentative="1">
      <w:start w:val="1"/>
      <w:numFmt w:val="lowerLetter"/>
      <w:lvlText w:val="%8."/>
      <w:lvlJc w:val="left"/>
      <w:pPr>
        <w:ind w:left="6818" w:hanging="360"/>
      </w:pPr>
    </w:lvl>
    <w:lvl w:ilvl="8" w:tplc="0C09001B" w:tentative="1">
      <w:start w:val="1"/>
      <w:numFmt w:val="lowerRoman"/>
      <w:lvlText w:val="%9."/>
      <w:lvlJc w:val="right"/>
      <w:pPr>
        <w:ind w:left="7538" w:hanging="180"/>
      </w:pPr>
    </w:lvl>
  </w:abstractNum>
  <w:abstractNum w:abstractNumId="22">
    <w:nsid w:val="490F18F7"/>
    <w:multiLevelType w:val="hybridMultilevel"/>
    <w:tmpl w:val="4D7ACDD8"/>
    <w:lvl w:ilvl="0" w:tplc="0C09000F">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AA31B66"/>
    <w:multiLevelType w:val="hybridMultilevel"/>
    <w:tmpl w:val="C20A8DF0"/>
    <w:lvl w:ilvl="0" w:tplc="E81E6CEE">
      <w:start w:val="1"/>
      <w:numFmt w:val="lowerLetter"/>
      <w:lvlText w:val="%1."/>
      <w:lvlJc w:val="left"/>
      <w:pPr>
        <w:ind w:left="1179" w:hanging="360"/>
      </w:pPr>
      <w:rPr>
        <w:b w:val="0"/>
      </w:rPr>
    </w:lvl>
    <w:lvl w:ilvl="1" w:tplc="0C090019" w:tentative="1">
      <w:start w:val="1"/>
      <w:numFmt w:val="lowerLetter"/>
      <w:lvlText w:val="%2."/>
      <w:lvlJc w:val="left"/>
      <w:pPr>
        <w:ind w:left="1899" w:hanging="360"/>
      </w:pPr>
    </w:lvl>
    <w:lvl w:ilvl="2" w:tplc="0C09001B" w:tentative="1">
      <w:start w:val="1"/>
      <w:numFmt w:val="lowerRoman"/>
      <w:lvlText w:val="%3."/>
      <w:lvlJc w:val="right"/>
      <w:pPr>
        <w:ind w:left="2619" w:hanging="180"/>
      </w:pPr>
    </w:lvl>
    <w:lvl w:ilvl="3" w:tplc="0C09000F" w:tentative="1">
      <w:start w:val="1"/>
      <w:numFmt w:val="decimal"/>
      <w:lvlText w:val="%4."/>
      <w:lvlJc w:val="left"/>
      <w:pPr>
        <w:ind w:left="3339" w:hanging="360"/>
      </w:pPr>
    </w:lvl>
    <w:lvl w:ilvl="4" w:tplc="0C090019" w:tentative="1">
      <w:start w:val="1"/>
      <w:numFmt w:val="lowerLetter"/>
      <w:lvlText w:val="%5."/>
      <w:lvlJc w:val="left"/>
      <w:pPr>
        <w:ind w:left="4059" w:hanging="360"/>
      </w:pPr>
    </w:lvl>
    <w:lvl w:ilvl="5" w:tplc="0C09001B" w:tentative="1">
      <w:start w:val="1"/>
      <w:numFmt w:val="lowerRoman"/>
      <w:lvlText w:val="%6."/>
      <w:lvlJc w:val="right"/>
      <w:pPr>
        <w:ind w:left="4779" w:hanging="180"/>
      </w:pPr>
    </w:lvl>
    <w:lvl w:ilvl="6" w:tplc="0C09000F" w:tentative="1">
      <w:start w:val="1"/>
      <w:numFmt w:val="decimal"/>
      <w:lvlText w:val="%7."/>
      <w:lvlJc w:val="left"/>
      <w:pPr>
        <w:ind w:left="5499" w:hanging="360"/>
      </w:pPr>
    </w:lvl>
    <w:lvl w:ilvl="7" w:tplc="0C090019" w:tentative="1">
      <w:start w:val="1"/>
      <w:numFmt w:val="lowerLetter"/>
      <w:lvlText w:val="%8."/>
      <w:lvlJc w:val="left"/>
      <w:pPr>
        <w:ind w:left="6219" w:hanging="360"/>
      </w:pPr>
    </w:lvl>
    <w:lvl w:ilvl="8" w:tplc="0C09001B" w:tentative="1">
      <w:start w:val="1"/>
      <w:numFmt w:val="lowerRoman"/>
      <w:lvlText w:val="%9."/>
      <w:lvlJc w:val="right"/>
      <w:pPr>
        <w:ind w:left="6939" w:hanging="180"/>
      </w:pPr>
    </w:lvl>
  </w:abstractNum>
  <w:abstractNum w:abstractNumId="24">
    <w:nsid w:val="51916EBE"/>
    <w:multiLevelType w:val="hybridMultilevel"/>
    <w:tmpl w:val="84A65C40"/>
    <w:lvl w:ilvl="0" w:tplc="CC36E108">
      <w:start w:val="1"/>
      <w:numFmt w:val="upperRoman"/>
      <w:pStyle w:val="Heading1"/>
      <w:lvlText w:val="%1."/>
      <w:lvlJc w:val="right"/>
      <w:pPr>
        <w:ind w:left="1003" w:hanging="360"/>
      </w:pPr>
    </w:lvl>
    <w:lvl w:ilvl="1" w:tplc="04090019">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25">
    <w:nsid w:val="53F815E8"/>
    <w:multiLevelType w:val="hybridMultilevel"/>
    <w:tmpl w:val="495003EE"/>
    <w:lvl w:ilvl="0" w:tplc="0C09000F">
      <w:start w:val="1"/>
      <w:numFmt w:val="decimal"/>
      <w:lvlText w:val="%1."/>
      <w:lvlJc w:val="left"/>
      <w:pPr>
        <w:ind w:left="2138" w:hanging="360"/>
      </w:pPr>
    </w:lvl>
    <w:lvl w:ilvl="1" w:tplc="0C090019" w:tentative="1">
      <w:start w:val="1"/>
      <w:numFmt w:val="lowerLetter"/>
      <w:lvlText w:val="%2."/>
      <w:lvlJc w:val="left"/>
      <w:pPr>
        <w:ind w:left="2858" w:hanging="360"/>
      </w:pPr>
    </w:lvl>
    <w:lvl w:ilvl="2" w:tplc="0C09001B" w:tentative="1">
      <w:start w:val="1"/>
      <w:numFmt w:val="lowerRoman"/>
      <w:lvlText w:val="%3."/>
      <w:lvlJc w:val="right"/>
      <w:pPr>
        <w:ind w:left="3578" w:hanging="180"/>
      </w:pPr>
    </w:lvl>
    <w:lvl w:ilvl="3" w:tplc="0C09000F" w:tentative="1">
      <w:start w:val="1"/>
      <w:numFmt w:val="decimal"/>
      <w:lvlText w:val="%4."/>
      <w:lvlJc w:val="left"/>
      <w:pPr>
        <w:ind w:left="4298" w:hanging="360"/>
      </w:pPr>
    </w:lvl>
    <w:lvl w:ilvl="4" w:tplc="0C090019" w:tentative="1">
      <w:start w:val="1"/>
      <w:numFmt w:val="lowerLetter"/>
      <w:lvlText w:val="%5."/>
      <w:lvlJc w:val="left"/>
      <w:pPr>
        <w:ind w:left="5018" w:hanging="360"/>
      </w:pPr>
    </w:lvl>
    <w:lvl w:ilvl="5" w:tplc="0C09001B" w:tentative="1">
      <w:start w:val="1"/>
      <w:numFmt w:val="lowerRoman"/>
      <w:lvlText w:val="%6."/>
      <w:lvlJc w:val="right"/>
      <w:pPr>
        <w:ind w:left="5738" w:hanging="180"/>
      </w:pPr>
    </w:lvl>
    <w:lvl w:ilvl="6" w:tplc="0C09000F" w:tentative="1">
      <w:start w:val="1"/>
      <w:numFmt w:val="decimal"/>
      <w:lvlText w:val="%7."/>
      <w:lvlJc w:val="left"/>
      <w:pPr>
        <w:ind w:left="6458" w:hanging="360"/>
      </w:pPr>
    </w:lvl>
    <w:lvl w:ilvl="7" w:tplc="0C090019" w:tentative="1">
      <w:start w:val="1"/>
      <w:numFmt w:val="lowerLetter"/>
      <w:lvlText w:val="%8."/>
      <w:lvlJc w:val="left"/>
      <w:pPr>
        <w:ind w:left="7178" w:hanging="360"/>
      </w:pPr>
    </w:lvl>
    <w:lvl w:ilvl="8" w:tplc="0C09001B" w:tentative="1">
      <w:start w:val="1"/>
      <w:numFmt w:val="lowerRoman"/>
      <w:lvlText w:val="%9."/>
      <w:lvlJc w:val="right"/>
      <w:pPr>
        <w:ind w:left="7898" w:hanging="180"/>
      </w:pPr>
    </w:lvl>
  </w:abstractNum>
  <w:abstractNum w:abstractNumId="26">
    <w:nsid w:val="5ED604D5"/>
    <w:multiLevelType w:val="hybridMultilevel"/>
    <w:tmpl w:val="0B7A8EFE"/>
    <w:lvl w:ilvl="0" w:tplc="0C090019">
      <w:start w:val="1"/>
      <w:numFmt w:val="lowerLetter"/>
      <w:lvlText w:val="%1."/>
      <w:lvlJc w:val="left"/>
      <w:pPr>
        <w:ind w:left="1146" w:hanging="360"/>
      </w:pPr>
    </w:lvl>
    <w:lvl w:ilvl="1" w:tplc="0C090019" w:tentative="1">
      <w:start w:val="1"/>
      <w:numFmt w:val="lowerLetter"/>
      <w:lvlText w:val="%2."/>
      <w:lvlJc w:val="left"/>
      <w:pPr>
        <w:ind w:left="1866" w:hanging="360"/>
      </w:pPr>
    </w:lvl>
    <w:lvl w:ilvl="2" w:tplc="0C09001B" w:tentative="1">
      <w:start w:val="1"/>
      <w:numFmt w:val="lowerRoman"/>
      <w:lvlText w:val="%3."/>
      <w:lvlJc w:val="right"/>
      <w:pPr>
        <w:ind w:left="2586" w:hanging="180"/>
      </w:pPr>
    </w:lvl>
    <w:lvl w:ilvl="3" w:tplc="0C09000F" w:tentative="1">
      <w:start w:val="1"/>
      <w:numFmt w:val="decimal"/>
      <w:lvlText w:val="%4."/>
      <w:lvlJc w:val="left"/>
      <w:pPr>
        <w:ind w:left="3306" w:hanging="360"/>
      </w:pPr>
    </w:lvl>
    <w:lvl w:ilvl="4" w:tplc="0C090019" w:tentative="1">
      <w:start w:val="1"/>
      <w:numFmt w:val="lowerLetter"/>
      <w:lvlText w:val="%5."/>
      <w:lvlJc w:val="left"/>
      <w:pPr>
        <w:ind w:left="4026" w:hanging="360"/>
      </w:pPr>
    </w:lvl>
    <w:lvl w:ilvl="5" w:tplc="0C09001B" w:tentative="1">
      <w:start w:val="1"/>
      <w:numFmt w:val="lowerRoman"/>
      <w:lvlText w:val="%6."/>
      <w:lvlJc w:val="right"/>
      <w:pPr>
        <w:ind w:left="4746" w:hanging="180"/>
      </w:pPr>
    </w:lvl>
    <w:lvl w:ilvl="6" w:tplc="0C09000F" w:tentative="1">
      <w:start w:val="1"/>
      <w:numFmt w:val="decimal"/>
      <w:lvlText w:val="%7."/>
      <w:lvlJc w:val="left"/>
      <w:pPr>
        <w:ind w:left="5466" w:hanging="360"/>
      </w:pPr>
    </w:lvl>
    <w:lvl w:ilvl="7" w:tplc="0C090019" w:tentative="1">
      <w:start w:val="1"/>
      <w:numFmt w:val="lowerLetter"/>
      <w:lvlText w:val="%8."/>
      <w:lvlJc w:val="left"/>
      <w:pPr>
        <w:ind w:left="6186" w:hanging="360"/>
      </w:pPr>
    </w:lvl>
    <w:lvl w:ilvl="8" w:tplc="0C09001B" w:tentative="1">
      <w:start w:val="1"/>
      <w:numFmt w:val="lowerRoman"/>
      <w:lvlText w:val="%9."/>
      <w:lvlJc w:val="right"/>
      <w:pPr>
        <w:ind w:left="6906" w:hanging="180"/>
      </w:pPr>
    </w:lvl>
  </w:abstractNum>
  <w:abstractNum w:abstractNumId="27">
    <w:nsid w:val="5EEE267E"/>
    <w:multiLevelType w:val="hybridMultilevel"/>
    <w:tmpl w:val="8DBE1636"/>
    <w:lvl w:ilvl="0" w:tplc="58B21F8C">
      <w:start w:val="1"/>
      <w:numFmt w:val="decimal"/>
      <w:lvlText w:val="%1."/>
      <w:lvlJc w:val="left"/>
      <w:pPr>
        <w:ind w:left="1429"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nsid w:val="61622BB7"/>
    <w:multiLevelType w:val="hybridMultilevel"/>
    <w:tmpl w:val="CB8C769A"/>
    <w:lvl w:ilvl="0" w:tplc="74CE79A2">
      <w:start w:val="1"/>
      <w:numFmt w:val="decimal"/>
      <w:lvlText w:val="%1."/>
      <w:lvlJc w:val="left"/>
      <w:pPr>
        <w:ind w:left="1778" w:hanging="360"/>
      </w:pPr>
      <w:rPr>
        <w:rFonts w:hint="default"/>
      </w:rPr>
    </w:lvl>
    <w:lvl w:ilvl="1" w:tplc="0C090019" w:tentative="1">
      <w:start w:val="1"/>
      <w:numFmt w:val="lowerLetter"/>
      <w:lvlText w:val="%2."/>
      <w:lvlJc w:val="left"/>
      <w:pPr>
        <w:ind w:left="2498" w:hanging="360"/>
      </w:pPr>
    </w:lvl>
    <w:lvl w:ilvl="2" w:tplc="0C09001B" w:tentative="1">
      <w:start w:val="1"/>
      <w:numFmt w:val="lowerRoman"/>
      <w:lvlText w:val="%3."/>
      <w:lvlJc w:val="right"/>
      <w:pPr>
        <w:ind w:left="3218" w:hanging="180"/>
      </w:pPr>
    </w:lvl>
    <w:lvl w:ilvl="3" w:tplc="0C09000F" w:tentative="1">
      <w:start w:val="1"/>
      <w:numFmt w:val="decimal"/>
      <w:lvlText w:val="%4."/>
      <w:lvlJc w:val="left"/>
      <w:pPr>
        <w:ind w:left="3938" w:hanging="360"/>
      </w:pPr>
    </w:lvl>
    <w:lvl w:ilvl="4" w:tplc="0C090019" w:tentative="1">
      <w:start w:val="1"/>
      <w:numFmt w:val="lowerLetter"/>
      <w:lvlText w:val="%5."/>
      <w:lvlJc w:val="left"/>
      <w:pPr>
        <w:ind w:left="4658" w:hanging="360"/>
      </w:pPr>
    </w:lvl>
    <w:lvl w:ilvl="5" w:tplc="0C09001B" w:tentative="1">
      <w:start w:val="1"/>
      <w:numFmt w:val="lowerRoman"/>
      <w:lvlText w:val="%6."/>
      <w:lvlJc w:val="right"/>
      <w:pPr>
        <w:ind w:left="5378" w:hanging="180"/>
      </w:pPr>
    </w:lvl>
    <w:lvl w:ilvl="6" w:tplc="0C09000F" w:tentative="1">
      <w:start w:val="1"/>
      <w:numFmt w:val="decimal"/>
      <w:lvlText w:val="%7."/>
      <w:lvlJc w:val="left"/>
      <w:pPr>
        <w:ind w:left="6098" w:hanging="360"/>
      </w:pPr>
    </w:lvl>
    <w:lvl w:ilvl="7" w:tplc="0C090019" w:tentative="1">
      <w:start w:val="1"/>
      <w:numFmt w:val="lowerLetter"/>
      <w:lvlText w:val="%8."/>
      <w:lvlJc w:val="left"/>
      <w:pPr>
        <w:ind w:left="6818" w:hanging="360"/>
      </w:pPr>
    </w:lvl>
    <w:lvl w:ilvl="8" w:tplc="0C09001B" w:tentative="1">
      <w:start w:val="1"/>
      <w:numFmt w:val="lowerRoman"/>
      <w:lvlText w:val="%9."/>
      <w:lvlJc w:val="right"/>
      <w:pPr>
        <w:ind w:left="7538" w:hanging="180"/>
      </w:pPr>
    </w:lvl>
  </w:abstractNum>
  <w:abstractNum w:abstractNumId="29">
    <w:nsid w:val="645C5A71"/>
    <w:multiLevelType w:val="hybridMultilevel"/>
    <w:tmpl w:val="D548A56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nsid w:val="68013778"/>
    <w:multiLevelType w:val="hybridMultilevel"/>
    <w:tmpl w:val="64A689B0"/>
    <w:lvl w:ilvl="0" w:tplc="9BA48312">
      <w:start w:val="10"/>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nsid w:val="6A1864C5"/>
    <w:multiLevelType w:val="multilevel"/>
    <w:tmpl w:val="A4DE741E"/>
    <w:lvl w:ilvl="0">
      <w:start w:val="1"/>
      <w:numFmt w:val="decimal"/>
      <w:lvlText w:val="%1."/>
      <w:lvlJc w:val="left"/>
      <w:pPr>
        <w:ind w:left="360" w:hanging="360"/>
      </w:pPr>
      <w:rPr>
        <w:rFonts w:ascii="Times New Roman" w:eastAsia="Calibri" w:hAnsi="Times New Roman" w:cs="Times New Roman"/>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6B3805E3"/>
    <w:multiLevelType w:val="multilevel"/>
    <w:tmpl w:val="F364E4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E5E5310"/>
    <w:multiLevelType w:val="hybridMultilevel"/>
    <w:tmpl w:val="DB642F0C"/>
    <w:lvl w:ilvl="0" w:tplc="2AC6460C">
      <w:start w:val="1"/>
      <w:numFmt w:val="decimal"/>
      <w:lvlText w:val="%1."/>
      <w:lvlJc w:val="left"/>
      <w:pPr>
        <w:ind w:left="1429" w:hanging="360"/>
      </w:pPr>
      <w:rPr>
        <w:rFonts w:hint="default"/>
        <w:i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nsid w:val="6F950958"/>
    <w:multiLevelType w:val="hybridMultilevel"/>
    <w:tmpl w:val="B798B34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nsid w:val="6FED37A7"/>
    <w:multiLevelType w:val="hybridMultilevel"/>
    <w:tmpl w:val="A64060CE"/>
    <w:lvl w:ilvl="0" w:tplc="38E4CDBA">
      <w:start w:val="1"/>
      <w:numFmt w:val="decimal"/>
      <w:lvlText w:val="%1."/>
      <w:lvlJc w:val="left"/>
      <w:pPr>
        <w:ind w:left="720" w:hanging="36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nsid w:val="71BB510D"/>
    <w:multiLevelType w:val="hybridMultilevel"/>
    <w:tmpl w:val="4ED6FE4C"/>
    <w:lvl w:ilvl="0" w:tplc="FA0427C4">
      <w:start w:val="1"/>
      <w:numFmt w:val="decimal"/>
      <w:lvlText w:val="%1."/>
      <w:lvlJc w:val="left"/>
      <w:pPr>
        <w:ind w:left="1429" w:hanging="360"/>
      </w:pPr>
      <w:rPr>
        <w:rFonts w:ascii="Times New Roman" w:hAnsi="Times New Roman" w:cs="Times New Roman" w:hint="default"/>
        <w:sz w:val="24"/>
        <w:szCs w:val="24"/>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nsid w:val="7683444F"/>
    <w:multiLevelType w:val="hybridMultilevel"/>
    <w:tmpl w:val="941C98AA"/>
    <w:lvl w:ilvl="0" w:tplc="0C09000F">
      <w:start w:val="1"/>
      <w:numFmt w:val="decimal"/>
      <w:lvlText w:val="%1."/>
      <w:lvlJc w:val="left"/>
      <w:pPr>
        <w:ind w:left="1070" w:hanging="360"/>
      </w:pPr>
    </w:lvl>
    <w:lvl w:ilvl="1" w:tplc="0C090019" w:tentative="1">
      <w:start w:val="1"/>
      <w:numFmt w:val="lowerLetter"/>
      <w:lvlText w:val="%2."/>
      <w:lvlJc w:val="left"/>
      <w:pPr>
        <w:ind w:left="1790" w:hanging="360"/>
      </w:pPr>
    </w:lvl>
    <w:lvl w:ilvl="2" w:tplc="0C09001B" w:tentative="1">
      <w:start w:val="1"/>
      <w:numFmt w:val="lowerRoman"/>
      <w:lvlText w:val="%3."/>
      <w:lvlJc w:val="right"/>
      <w:pPr>
        <w:ind w:left="2510" w:hanging="180"/>
      </w:pPr>
    </w:lvl>
    <w:lvl w:ilvl="3" w:tplc="0C09000F" w:tentative="1">
      <w:start w:val="1"/>
      <w:numFmt w:val="decimal"/>
      <w:lvlText w:val="%4."/>
      <w:lvlJc w:val="left"/>
      <w:pPr>
        <w:ind w:left="3230" w:hanging="360"/>
      </w:pPr>
    </w:lvl>
    <w:lvl w:ilvl="4" w:tplc="0C090019" w:tentative="1">
      <w:start w:val="1"/>
      <w:numFmt w:val="lowerLetter"/>
      <w:lvlText w:val="%5."/>
      <w:lvlJc w:val="left"/>
      <w:pPr>
        <w:ind w:left="3950" w:hanging="360"/>
      </w:pPr>
    </w:lvl>
    <w:lvl w:ilvl="5" w:tplc="0C09001B" w:tentative="1">
      <w:start w:val="1"/>
      <w:numFmt w:val="lowerRoman"/>
      <w:lvlText w:val="%6."/>
      <w:lvlJc w:val="right"/>
      <w:pPr>
        <w:ind w:left="4670" w:hanging="180"/>
      </w:pPr>
    </w:lvl>
    <w:lvl w:ilvl="6" w:tplc="0C09000F" w:tentative="1">
      <w:start w:val="1"/>
      <w:numFmt w:val="decimal"/>
      <w:lvlText w:val="%7."/>
      <w:lvlJc w:val="left"/>
      <w:pPr>
        <w:ind w:left="5390" w:hanging="360"/>
      </w:pPr>
    </w:lvl>
    <w:lvl w:ilvl="7" w:tplc="0C090019" w:tentative="1">
      <w:start w:val="1"/>
      <w:numFmt w:val="lowerLetter"/>
      <w:lvlText w:val="%8."/>
      <w:lvlJc w:val="left"/>
      <w:pPr>
        <w:ind w:left="6110" w:hanging="360"/>
      </w:pPr>
    </w:lvl>
    <w:lvl w:ilvl="8" w:tplc="0C09001B" w:tentative="1">
      <w:start w:val="1"/>
      <w:numFmt w:val="lowerRoman"/>
      <w:lvlText w:val="%9."/>
      <w:lvlJc w:val="right"/>
      <w:pPr>
        <w:ind w:left="6830" w:hanging="180"/>
      </w:pPr>
    </w:lvl>
  </w:abstractNum>
  <w:abstractNum w:abstractNumId="38">
    <w:nsid w:val="78732169"/>
    <w:multiLevelType w:val="hybridMultilevel"/>
    <w:tmpl w:val="F1E0CB20"/>
    <w:lvl w:ilvl="0" w:tplc="0C09000F">
      <w:start w:val="1"/>
      <w:numFmt w:val="decimal"/>
      <w:lvlText w:val="%1."/>
      <w:lvlJc w:val="left"/>
      <w:pPr>
        <w:ind w:left="1429" w:hanging="360"/>
      </w:p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39">
    <w:nsid w:val="7B3F66F6"/>
    <w:multiLevelType w:val="hybridMultilevel"/>
    <w:tmpl w:val="D946F954"/>
    <w:lvl w:ilvl="0" w:tplc="CF44DD62">
      <w:start w:val="1"/>
      <w:numFmt w:val="upperLetter"/>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B7B5F46"/>
    <w:multiLevelType w:val="hybridMultilevel"/>
    <w:tmpl w:val="7B70063C"/>
    <w:lvl w:ilvl="0" w:tplc="0C090019">
      <w:start w:val="1"/>
      <w:numFmt w:val="lowerLetter"/>
      <w:lvlText w:val="%1."/>
      <w:lvlJc w:val="left"/>
      <w:pPr>
        <w:ind w:left="1146" w:hanging="360"/>
      </w:pPr>
    </w:lvl>
    <w:lvl w:ilvl="1" w:tplc="0C090019" w:tentative="1">
      <w:start w:val="1"/>
      <w:numFmt w:val="lowerLetter"/>
      <w:lvlText w:val="%2."/>
      <w:lvlJc w:val="left"/>
      <w:pPr>
        <w:ind w:left="1866" w:hanging="360"/>
      </w:pPr>
    </w:lvl>
    <w:lvl w:ilvl="2" w:tplc="0C09001B" w:tentative="1">
      <w:start w:val="1"/>
      <w:numFmt w:val="lowerRoman"/>
      <w:lvlText w:val="%3."/>
      <w:lvlJc w:val="right"/>
      <w:pPr>
        <w:ind w:left="2586" w:hanging="180"/>
      </w:pPr>
    </w:lvl>
    <w:lvl w:ilvl="3" w:tplc="0C09000F" w:tentative="1">
      <w:start w:val="1"/>
      <w:numFmt w:val="decimal"/>
      <w:lvlText w:val="%4."/>
      <w:lvlJc w:val="left"/>
      <w:pPr>
        <w:ind w:left="3306" w:hanging="360"/>
      </w:pPr>
    </w:lvl>
    <w:lvl w:ilvl="4" w:tplc="0C090019" w:tentative="1">
      <w:start w:val="1"/>
      <w:numFmt w:val="lowerLetter"/>
      <w:lvlText w:val="%5."/>
      <w:lvlJc w:val="left"/>
      <w:pPr>
        <w:ind w:left="4026" w:hanging="360"/>
      </w:pPr>
    </w:lvl>
    <w:lvl w:ilvl="5" w:tplc="0C09001B" w:tentative="1">
      <w:start w:val="1"/>
      <w:numFmt w:val="lowerRoman"/>
      <w:lvlText w:val="%6."/>
      <w:lvlJc w:val="right"/>
      <w:pPr>
        <w:ind w:left="4746" w:hanging="180"/>
      </w:pPr>
    </w:lvl>
    <w:lvl w:ilvl="6" w:tplc="0C09000F" w:tentative="1">
      <w:start w:val="1"/>
      <w:numFmt w:val="decimal"/>
      <w:lvlText w:val="%7."/>
      <w:lvlJc w:val="left"/>
      <w:pPr>
        <w:ind w:left="5466" w:hanging="360"/>
      </w:pPr>
    </w:lvl>
    <w:lvl w:ilvl="7" w:tplc="0C090019" w:tentative="1">
      <w:start w:val="1"/>
      <w:numFmt w:val="lowerLetter"/>
      <w:lvlText w:val="%8."/>
      <w:lvlJc w:val="left"/>
      <w:pPr>
        <w:ind w:left="6186" w:hanging="360"/>
      </w:pPr>
    </w:lvl>
    <w:lvl w:ilvl="8" w:tplc="0C09001B" w:tentative="1">
      <w:start w:val="1"/>
      <w:numFmt w:val="lowerRoman"/>
      <w:lvlText w:val="%9."/>
      <w:lvlJc w:val="right"/>
      <w:pPr>
        <w:ind w:left="6906" w:hanging="180"/>
      </w:pPr>
    </w:lvl>
  </w:abstractNum>
  <w:abstractNum w:abstractNumId="41">
    <w:nsid w:val="7B9858CA"/>
    <w:multiLevelType w:val="hybridMultilevel"/>
    <w:tmpl w:val="24926F96"/>
    <w:lvl w:ilvl="0" w:tplc="637ACC8E">
      <w:start w:val="1"/>
      <w:numFmt w:val="decimal"/>
      <w:lvlText w:val="%1)"/>
      <w:lvlJc w:val="left"/>
      <w:pPr>
        <w:ind w:left="2160" w:hanging="360"/>
      </w:pPr>
      <w:rPr>
        <w:i w:val="0"/>
      </w:rPr>
    </w:lvl>
    <w:lvl w:ilvl="1" w:tplc="0C090019" w:tentative="1">
      <w:start w:val="1"/>
      <w:numFmt w:val="lowerLetter"/>
      <w:lvlText w:val="%2."/>
      <w:lvlJc w:val="left"/>
      <w:pPr>
        <w:ind w:left="2880" w:hanging="360"/>
      </w:pPr>
    </w:lvl>
    <w:lvl w:ilvl="2" w:tplc="0C09001B" w:tentative="1">
      <w:start w:val="1"/>
      <w:numFmt w:val="lowerRoman"/>
      <w:lvlText w:val="%3."/>
      <w:lvlJc w:val="right"/>
      <w:pPr>
        <w:ind w:left="3600" w:hanging="180"/>
      </w:pPr>
    </w:lvl>
    <w:lvl w:ilvl="3" w:tplc="0C09000F" w:tentative="1">
      <w:start w:val="1"/>
      <w:numFmt w:val="decimal"/>
      <w:lvlText w:val="%4."/>
      <w:lvlJc w:val="left"/>
      <w:pPr>
        <w:ind w:left="4320" w:hanging="360"/>
      </w:pPr>
    </w:lvl>
    <w:lvl w:ilvl="4" w:tplc="0C090019" w:tentative="1">
      <w:start w:val="1"/>
      <w:numFmt w:val="lowerLetter"/>
      <w:lvlText w:val="%5."/>
      <w:lvlJc w:val="left"/>
      <w:pPr>
        <w:ind w:left="5040" w:hanging="360"/>
      </w:pPr>
    </w:lvl>
    <w:lvl w:ilvl="5" w:tplc="0C09001B" w:tentative="1">
      <w:start w:val="1"/>
      <w:numFmt w:val="lowerRoman"/>
      <w:lvlText w:val="%6."/>
      <w:lvlJc w:val="right"/>
      <w:pPr>
        <w:ind w:left="5760" w:hanging="180"/>
      </w:pPr>
    </w:lvl>
    <w:lvl w:ilvl="6" w:tplc="0C09000F" w:tentative="1">
      <w:start w:val="1"/>
      <w:numFmt w:val="decimal"/>
      <w:lvlText w:val="%7."/>
      <w:lvlJc w:val="left"/>
      <w:pPr>
        <w:ind w:left="6480" w:hanging="360"/>
      </w:pPr>
    </w:lvl>
    <w:lvl w:ilvl="7" w:tplc="0C090019" w:tentative="1">
      <w:start w:val="1"/>
      <w:numFmt w:val="lowerLetter"/>
      <w:lvlText w:val="%8."/>
      <w:lvlJc w:val="left"/>
      <w:pPr>
        <w:ind w:left="7200" w:hanging="360"/>
      </w:pPr>
    </w:lvl>
    <w:lvl w:ilvl="8" w:tplc="0C09001B" w:tentative="1">
      <w:start w:val="1"/>
      <w:numFmt w:val="lowerRoman"/>
      <w:lvlText w:val="%9."/>
      <w:lvlJc w:val="right"/>
      <w:pPr>
        <w:ind w:left="7920" w:hanging="180"/>
      </w:pPr>
    </w:lvl>
  </w:abstractNum>
  <w:abstractNum w:abstractNumId="42">
    <w:nsid w:val="7D864447"/>
    <w:multiLevelType w:val="hybridMultilevel"/>
    <w:tmpl w:val="58EE1BAE"/>
    <w:lvl w:ilvl="0" w:tplc="CE1A601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39"/>
  </w:num>
  <w:num w:numId="3">
    <w:abstractNumId w:val="42"/>
  </w:num>
  <w:num w:numId="4">
    <w:abstractNumId w:val="31"/>
  </w:num>
  <w:num w:numId="5">
    <w:abstractNumId w:val="29"/>
  </w:num>
  <w:num w:numId="6">
    <w:abstractNumId w:val="9"/>
  </w:num>
  <w:num w:numId="7">
    <w:abstractNumId w:val="37"/>
  </w:num>
  <w:num w:numId="8">
    <w:abstractNumId w:val="38"/>
  </w:num>
  <w:num w:numId="9">
    <w:abstractNumId w:val="8"/>
  </w:num>
  <w:num w:numId="10">
    <w:abstractNumId w:val="13"/>
  </w:num>
  <w:num w:numId="11">
    <w:abstractNumId w:val="5"/>
  </w:num>
  <w:num w:numId="12">
    <w:abstractNumId w:val="32"/>
  </w:num>
  <w:num w:numId="13">
    <w:abstractNumId w:val="7"/>
  </w:num>
  <w:num w:numId="14">
    <w:abstractNumId w:val="22"/>
  </w:num>
  <w:num w:numId="15">
    <w:abstractNumId w:val="14"/>
  </w:num>
  <w:num w:numId="16">
    <w:abstractNumId w:val="0"/>
  </w:num>
  <w:num w:numId="17">
    <w:abstractNumId w:val="19"/>
  </w:num>
  <w:num w:numId="18">
    <w:abstractNumId w:val="26"/>
  </w:num>
  <w:num w:numId="19">
    <w:abstractNumId w:val="20"/>
  </w:num>
  <w:num w:numId="20">
    <w:abstractNumId w:val="40"/>
  </w:num>
  <w:num w:numId="21">
    <w:abstractNumId w:val="10"/>
  </w:num>
  <w:num w:numId="22">
    <w:abstractNumId w:val="3"/>
  </w:num>
  <w:num w:numId="23">
    <w:abstractNumId w:val="33"/>
  </w:num>
  <w:num w:numId="24">
    <w:abstractNumId w:val="11"/>
  </w:num>
  <w:num w:numId="25">
    <w:abstractNumId w:val="35"/>
  </w:num>
  <w:num w:numId="26">
    <w:abstractNumId w:val="27"/>
  </w:num>
  <w:num w:numId="27">
    <w:abstractNumId w:val="4"/>
  </w:num>
  <w:num w:numId="28">
    <w:abstractNumId w:val="1"/>
  </w:num>
  <w:num w:numId="29">
    <w:abstractNumId w:val="36"/>
  </w:num>
  <w:num w:numId="30">
    <w:abstractNumId w:val="16"/>
  </w:num>
  <w:num w:numId="31">
    <w:abstractNumId w:val="2"/>
  </w:num>
  <w:num w:numId="32">
    <w:abstractNumId w:val="25"/>
  </w:num>
  <w:num w:numId="33">
    <w:abstractNumId w:val="18"/>
  </w:num>
  <w:num w:numId="34">
    <w:abstractNumId w:val="17"/>
  </w:num>
  <w:num w:numId="35">
    <w:abstractNumId w:val="15"/>
  </w:num>
  <w:num w:numId="36">
    <w:abstractNumId w:val="34"/>
  </w:num>
  <w:num w:numId="37">
    <w:abstractNumId w:val="30"/>
  </w:num>
  <w:num w:numId="38">
    <w:abstractNumId w:val="23"/>
  </w:num>
  <w:num w:numId="39">
    <w:abstractNumId w:val="41"/>
  </w:num>
  <w:num w:numId="40">
    <w:abstractNumId w:val="21"/>
  </w:num>
  <w:num w:numId="41">
    <w:abstractNumId w:val="28"/>
  </w:num>
  <w:num w:numId="42">
    <w:abstractNumId w:val="6"/>
  </w:num>
  <w:num w:numId="43">
    <w:abstractNumId w:val="12"/>
  </w:num>
  <w:numIdMacAtCleanup w:val="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doNotTrackMoves/>
  <w:defaultTabStop w:val="720"/>
  <w:drawingGridHorizontalSpacing w:val="100"/>
  <w:displayHorizontalDrawingGridEvery w:val="2"/>
  <w:characterSpacingControl w:val="doNotCompress"/>
  <w:footnotePr>
    <w:footnote w:id="0"/>
    <w:footnote w:id="1"/>
  </w:footnotePr>
  <w:endnotePr>
    <w:endnote w:id="0"/>
    <w:endnote w:id="1"/>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129EE"/>
    <w:rsid w:val="00000BFA"/>
    <w:rsid w:val="00001BB9"/>
    <w:rsid w:val="00003189"/>
    <w:rsid w:val="000041D7"/>
    <w:rsid w:val="0000461C"/>
    <w:rsid w:val="00004CFF"/>
    <w:rsid w:val="00006629"/>
    <w:rsid w:val="00006FC0"/>
    <w:rsid w:val="00007F5B"/>
    <w:rsid w:val="00010F09"/>
    <w:rsid w:val="000129EE"/>
    <w:rsid w:val="00013314"/>
    <w:rsid w:val="00013B5A"/>
    <w:rsid w:val="00015CFF"/>
    <w:rsid w:val="00017B52"/>
    <w:rsid w:val="00020BF4"/>
    <w:rsid w:val="00021520"/>
    <w:rsid w:val="00021943"/>
    <w:rsid w:val="000219B3"/>
    <w:rsid w:val="00021C26"/>
    <w:rsid w:val="00022967"/>
    <w:rsid w:val="00025BF3"/>
    <w:rsid w:val="000274A8"/>
    <w:rsid w:val="000274A9"/>
    <w:rsid w:val="00030739"/>
    <w:rsid w:val="00031CF9"/>
    <w:rsid w:val="0003346E"/>
    <w:rsid w:val="00034231"/>
    <w:rsid w:val="0003446A"/>
    <w:rsid w:val="0003784D"/>
    <w:rsid w:val="000379D0"/>
    <w:rsid w:val="000407D1"/>
    <w:rsid w:val="0004098F"/>
    <w:rsid w:val="0004189D"/>
    <w:rsid w:val="000418F4"/>
    <w:rsid w:val="00041A53"/>
    <w:rsid w:val="00042D55"/>
    <w:rsid w:val="00043E37"/>
    <w:rsid w:val="00044AFB"/>
    <w:rsid w:val="00044E65"/>
    <w:rsid w:val="00046093"/>
    <w:rsid w:val="00046655"/>
    <w:rsid w:val="00046A79"/>
    <w:rsid w:val="00050B73"/>
    <w:rsid w:val="0005103C"/>
    <w:rsid w:val="0005139B"/>
    <w:rsid w:val="00051CD6"/>
    <w:rsid w:val="000520F9"/>
    <w:rsid w:val="000527D2"/>
    <w:rsid w:val="00052CE0"/>
    <w:rsid w:val="000541DF"/>
    <w:rsid w:val="000542DF"/>
    <w:rsid w:val="000553AF"/>
    <w:rsid w:val="0005545E"/>
    <w:rsid w:val="000554D3"/>
    <w:rsid w:val="00055B00"/>
    <w:rsid w:val="000566BB"/>
    <w:rsid w:val="00056846"/>
    <w:rsid w:val="0006228C"/>
    <w:rsid w:val="000630CC"/>
    <w:rsid w:val="00064CC0"/>
    <w:rsid w:val="00065203"/>
    <w:rsid w:val="00066650"/>
    <w:rsid w:val="00076BF5"/>
    <w:rsid w:val="00077B08"/>
    <w:rsid w:val="00077E05"/>
    <w:rsid w:val="000800F6"/>
    <w:rsid w:val="00081756"/>
    <w:rsid w:val="0008186F"/>
    <w:rsid w:val="00082F56"/>
    <w:rsid w:val="00083518"/>
    <w:rsid w:val="00085736"/>
    <w:rsid w:val="0008716A"/>
    <w:rsid w:val="00087489"/>
    <w:rsid w:val="000914AC"/>
    <w:rsid w:val="00093F94"/>
    <w:rsid w:val="00094E60"/>
    <w:rsid w:val="000955A7"/>
    <w:rsid w:val="000956C4"/>
    <w:rsid w:val="0009592D"/>
    <w:rsid w:val="00095FBA"/>
    <w:rsid w:val="00097440"/>
    <w:rsid w:val="00097A23"/>
    <w:rsid w:val="000A13B1"/>
    <w:rsid w:val="000A1AA4"/>
    <w:rsid w:val="000A434D"/>
    <w:rsid w:val="000A4620"/>
    <w:rsid w:val="000A6887"/>
    <w:rsid w:val="000A706E"/>
    <w:rsid w:val="000A7DA9"/>
    <w:rsid w:val="000B0E2E"/>
    <w:rsid w:val="000B212D"/>
    <w:rsid w:val="000B23CA"/>
    <w:rsid w:val="000B2510"/>
    <w:rsid w:val="000B51B0"/>
    <w:rsid w:val="000B6BB7"/>
    <w:rsid w:val="000B7E1A"/>
    <w:rsid w:val="000C000B"/>
    <w:rsid w:val="000C1024"/>
    <w:rsid w:val="000C1502"/>
    <w:rsid w:val="000C16A8"/>
    <w:rsid w:val="000C38C3"/>
    <w:rsid w:val="000C620E"/>
    <w:rsid w:val="000C6614"/>
    <w:rsid w:val="000D0249"/>
    <w:rsid w:val="000D071C"/>
    <w:rsid w:val="000D176F"/>
    <w:rsid w:val="000D41C6"/>
    <w:rsid w:val="000D5FD4"/>
    <w:rsid w:val="000D67FC"/>
    <w:rsid w:val="000D70C8"/>
    <w:rsid w:val="000E0308"/>
    <w:rsid w:val="000E1D52"/>
    <w:rsid w:val="000E207E"/>
    <w:rsid w:val="000E299C"/>
    <w:rsid w:val="000E4507"/>
    <w:rsid w:val="000E468F"/>
    <w:rsid w:val="000E5B50"/>
    <w:rsid w:val="000E5E80"/>
    <w:rsid w:val="000E68D4"/>
    <w:rsid w:val="000E7660"/>
    <w:rsid w:val="000E7A7B"/>
    <w:rsid w:val="000F1A78"/>
    <w:rsid w:val="000F24FC"/>
    <w:rsid w:val="000F4488"/>
    <w:rsid w:val="000F4985"/>
    <w:rsid w:val="001014FE"/>
    <w:rsid w:val="00101650"/>
    <w:rsid w:val="00101A54"/>
    <w:rsid w:val="00101AFC"/>
    <w:rsid w:val="00101B16"/>
    <w:rsid w:val="00102538"/>
    <w:rsid w:val="00103466"/>
    <w:rsid w:val="00103637"/>
    <w:rsid w:val="00107191"/>
    <w:rsid w:val="00107508"/>
    <w:rsid w:val="00112A25"/>
    <w:rsid w:val="00114423"/>
    <w:rsid w:val="0011536C"/>
    <w:rsid w:val="00115A52"/>
    <w:rsid w:val="00115B39"/>
    <w:rsid w:val="001176E5"/>
    <w:rsid w:val="00122F3A"/>
    <w:rsid w:val="00122FB6"/>
    <w:rsid w:val="00123EA5"/>
    <w:rsid w:val="0012461B"/>
    <w:rsid w:val="0012496A"/>
    <w:rsid w:val="001259BA"/>
    <w:rsid w:val="001263CF"/>
    <w:rsid w:val="001267F6"/>
    <w:rsid w:val="00127763"/>
    <w:rsid w:val="00130403"/>
    <w:rsid w:val="0013146D"/>
    <w:rsid w:val="001321CF"/>
    <w:rsid w:val="00133303"/>
    <w:rsid w:val="001333E8"/>
    <w:rsid w:val="00133F1C"/>
    <w:rsid w:val="00134965"/>
    <w:rsid w:val="0013658C"/>
    <w:rsid w:val="00137CA8"/>
    <w:rsid w:val="00142590"/>
    <w:rsid w:val="001433AB"/>
    <w:rsid w:val="00143CB7"/>
    <w:rsid w:val="00144023"/>
    <w:rsid w:val="00146193"/>
    <w:rsid w:val="00150A0B"/>
    <w:rsid w:val="00150FCB"/>
    <w:rsid w:val="00151C68"/>
    <w:rsid w:val="00152611"/>
    <w:rsid w:val="00152737"/>
    <w:rsid w:val="00152990"/>
    <w:rsid w:val="00152B7B"/>
    <w:rsid w:val="00152F67"/>
    <w:rsid w:val="001539DC"/>
    <w:rsid w:val="001554F2"/>
    <w:rsid w:val="00156334"/>
    <w:rsid w:val="00156AB5"/>
    <w:rsid w:val="00157360"/>
    <w:rsid w:val="001601E5"/>
    <w:rsid w:val="001634B0"/>
    <w:rsid w:val="0016511B"/>
    <w:rsid w:val="0016513A"/>
    <w:rsid w:val="00165F9D"/>
    <w:rsid w:val="0016692F"/>
    <w:rsid w:val="00167483"/>
    <w:rsid w:val="00171371"/>
    <w:rsid w:val="0017146D"/>
    <w:rsid w:val="00171558"/>
    <w:rsid w:val="0017273B"/>
    <w:rsid w:val="00172D87"/>
    <w:rsid w:val="001737D1"/>
    <w:rsid w:val="00173853"/>
    <w:rsid w:val="0017417F"/>
    <w:rsid w:val="00175A5A"/>
    <w:rsid w:val="00175B95"/>
    <w:rsid w:val="0017649E"/>
    <w:rsid w:val="0017660C"/>
    <w:rsid w:val="00176BEB"/>
    <w:rsid w:val="00176F6A"/>
    <w:rsid w:val="001770DF"/>
    <w:rsid w:val="00177F1B"/>
    <w:rsid w:val="00180E77"/>
    <w:rsid w:val="00184BF6"/>
    <w:rsid w:val="00185697"/>
    <w:rsid w:val="00185739"/>
    <w:rsid w:val="001858B9"/>
    <w:rsid w:val="00185BF0"/>
    <w:rsid w:val="001866C5"/>
    <w:rsid w:val="00187683"/>
    <w:rsid w:val="00187DC1"/>
    <w:rsid w:val="00190AB3"/>
    <w:rsid w:val="00194503"/>
    <w:rsid w:val="00196C6D"/>
    <w:rsid w:val="001973BF"/>
    <w:rsid w:val="00197A30"/>
    <w:rsid w:val="001A0918"/>
    <w:rsid w:val="001A1068"/>
    <w:rsid w:val="001A1C31"/>
    <w:rsid w:val="001A3615"/>
    <w:rsid w:val="001A4256"/>
    <w:rsid w:val="001A6181"/>
    <w:rsid w:val="001A7173"/>
    <w:rsid w:val="001A780C"/>
    <w:rsid w:val="001B1592"/>
    <w:rsid w:val="001B17AF"/>
    <w:rsid w:val="001B25CB"/>
    <w:rsid w:val="001B41DF"/>
    <w:rsid w:val="001B4E5A"/>
    <w:rsid w:val="001B668E"/>
    <w:rsid w:val="001B6987"/>
    <w:rsid w:val="001B7451"/>
    <w:rsid w:val="001B75ED"/>
    <w:rsid w:val="001B7CD6"/>
    <w:rsid w:val="001C1889"/>
    <w:rsid w:val="001C3FCA"/>
    <w:rsid w:val="001C4A8A"/>
    <w:rsid w:val="001C5530"/>
    <w:rsid w:val="001C56B9"/>
    <w:rsid w:val="001C651B"/>
    <w:rsid w:val="001D00CB"/>
    <w:rsid w:val="001D027D"/>
    <w:rsid w:val="001D3168"/>
    <w:rsid w:val="001D3D5F"/>
    <w:rsid w:val="001D3F0A"/>
    <w:rsid w:val="001D46C8"/>
    <w:rsid w:val="001D4742"/>
    <w:rsid w:val="001D63A3"/>
    <w:rsid w:val="001D751F"/>
    <w:rsid w:val="001D79C3"/>
    <w:rsid w:val="001E215D"/>
    <w:rsid w:val="001E2809"/>
    <w:rsid w:val="001E563E"/>
    <w:rsid w:val="001E5DAE"/>
    <w:rsid w:val="001E6B2B"/>
    <w:rsid w:val="001F0E44"/>
    <w:rsid w:val="001F1C31"/>
    <w:rsid w:val="001F1E80"/>
    <w:rsid w:val="001F2EA6"/>
    <w:rsid w:val="001F3004"/>
    <w:rsid w:val="001F51B9"/>
    <w:rsid w:val="001F5556"/>
    <w:rsid w:val="001F7099"/>
    <w:rsid w:val="001F7700"/>
    <w:rsid w:val="0020003B"/>
    <w:rsid w:val="00200703"/>
    <w:rsid w:val="00205105"/>
    <w:rsid w:val="0020607C"/>
    <w:rsid w:val="00206C98"/>
    <w:rsid w:val="00207244"/>
    <w:rsid w:val="002072EE"/>
    <w:rsid w:val="0020763D"/>
    <w:rsid w:val="00207766"/>
    <w:rsid w:val="00207E1D"/>
    <w:rsid w:val="00210798"/>
    <w:rsid w:val="00210D8D"/>
    <w:rsid w:val="0021274B"/>
    <w:rsid w:val="00214255"/>
    <w:rsid w:val="002150D0"/>
    <w:rsid w:val="00215159"/>
    <w:rsid w:val="0022001E"/>
    <w:rsid w:val="0022374A"/>
    <w:rsid w:val="00224C15"/>
    <w:rsid w:val="00225D39"/>
    <w:rsid w:val="00227B67"/>
    <w:rsid w:val="00227CF6"/>
    <w:rsid w:val="002305B0"/>
    <w:rsid w:val="0023311D"/>
    <w:rsid w:val="002334D0"/>
    <w:rsid w:val="00233BAD"/>
    <w:rsid w:val="00236B8E"/>
    <w:rsid w:val="00237569"/>
    <w:rsid w:val="0023758B"/>
    <w:rsid w:val="00241110"/>
    <w:rsid w:val="00242721"/>
    <w:rsid w:val="00242D08"/>
    <w:rsid w:val="00244B7F"/>
    <w:rsid w:val="00244F2A"/>
    <w:rsid w:val="00245A3A"/>
    <w:rsid w:val="00246840"/>
    <w:rsid w:val="00247A9F"/>
    <w:rsid w:val="00247C92"/>
    <w:rsid w:val="00250636"/>
    <w:rsid w:val="00250C49"/>
    <w:rsid w:val="00250D93"/>
    <w:rsid w:val="00252AD8"/>
    <w:rsid w:val="002539B6"/>
    <w:rsid w:val="0025414A"/>
    <w:rsid w:val="00255B4F"/>
    <w:rsid w:val="002563DE"/>
    <w:rsid w:val="00256538"/>
    <w:rsid w:val="00261340"/>
    <w:rsid w:val="00261680"/>
    <w:rsid w:val="00261E74"/>
    <w:rsid w:val="00262DE8"/>
    <w:rsid w:val="00264851"/>
    <w:rsid w:val="00264B63"/>
    <w:rsid w:val="0026538A"/>
    <w:rsid w:val="00265B1D"/>
    <w:rsid w:val="00267506"/>
    <w:rsid w:val="002678A7"/>
    <w:rsid w:val="00270293"/>
    <w:rsid w:val="0027072A"/>
    <w:rsid w:val="002709C6"/>
    <w:rsid w:val="00270D4E"/>
    <w:rsid w:val="002718CA"/>
    <w:rsid w:val="00271919"/>
    <w:rsid w:val="00271C9C"/>
    <w:rsid w:val="00271F79"/>
    <w:rsid w:val="00272223"/>
    <w:rsid w:val="00274377"/>
    <w:rsid w:val="002753A8"/>
    <w:rsid w:val="00275EEE"/>
    <w:rsid w:val="00277872"/>
    <w:rsid w:val="00280FDE"/>
    <w:rsid w:val="002857AD"/>
    <w:rsid w:val="002869F2"/>
    <w:rsid w:val="00286A1B"/>
    <w:rsid w:val="00290730"/>
    <w:rsid w:val="00290895"/>
    <w:rsid w:val="0029129A"/>
    <w:rsid w:val="00292DC0"/>
    <w:rsid w:val="00293912"/>
    <w:rsid w:val="00293F51"/>
    <w:rsid w:val="002941D8"/>
    <w:rsid w:val="002950F3"/>
    <w:rsid w:val="00296A4F"/>
    <w:rsid w:val="00297750"/>
    <w:rsid w:val="002A31AE"/>
    <w:rsid w:val="002A36C5"/>
    <w:rsid w:val="002A376B"/>
    <w:rsid w:val="002A6443"/>
    <w:rsid w:val="002A64E6"/>
    <w:rsid w:val="002A7ABB"/>
    <w:rsid w:val="002A7D2F"/>
    <w:rsid w:val="002B033D"/>
    <w:rsid w:val="002B0887"/>
    <w:rsid w:val="002B16C5"/>
    <w:rsid w:val="002B2D58"/>
    <w:rsid w:val="002B3218"/>
    <w:rsid w:val="002B43C6"/>
    <w:rsid w:val="002B4E5D"/>
    <w:rsid w:val="002B5ABE"/>
    <w:rsid w:val="002B63A0"/>
    <w:rsid w:val="002B6C0C"/>
    <w:rsid w:val="002B73FE"/>
    <w:rsid w:val="002B7A6B"/>
    <w:rsid w:val="002C6C70"/>
    <w:rsid w:val="002D1F07"/>
    <w:rsid w:val="002D3063"/>
    <w:rsid w:val="002D39AC"/>
    <w:rsid w:val="002D56B7"/>
    <w:rsid w:val="002D591E"/>
    <w:rsid w:val="002D5ABF"/>
    <w:rsid w:val="002D7925"/>
    <w:rsid w:val="002E1130"/>
    <w:rsid w:val="002E197E"/>
    <w:rsid w:val="002E3E98"/>
    <w:rsid w:val="002E5999"/>
    <w:rsid w:val="002E6C5D"/>
    <w:rsid w:val="002E7942"/>
    <w:rsid w:val="002F04EA"/>
    <w:rsid w:val="002F13D9"/>
    <w:rsid w:val="002F1C2B"/>
    <w:rsid w:val="002F1F0A"/>
    <w:rsid w:val="002F2A04"/>
    <w:rsid w:val="002F4D06"/>
    <w:rsid w:val="002F5F8C"/>
    <w:rsid w:val="002F7549"/>
    <w:rsid w:val="002F7E66"/>
    <w:rsid w:val="003006AF"/>
    <w:rsid w:val="0030130C"/>
    <w:rsid w:val="00301697"/>
    <w:rsid w:val="00302BD2"/>
    <w:rsid w:val="003040D8"/>
    <w:rsid w:val="00304EEA"/>
    <w:rsid w:val="00305C85"/>
    <w:rsid w:val="00306B1B"/>
    <w:rsid w:val="00307C9E"/>
    <w:rsid w:val="0031116C"/>
    <w:rsid w:val="00312FC9"/>
    <w:rsid w:val="003137B0"/>
    <w:rsid w:val="003160A1"/>
    <w:rsid w:val="0031613E"/>
    <w:rsid w:val="00316227"/>
    <w:rsid w:val="00316D65"/>
    <w:rsid w:val="00321CCB"/>
    <w:rsid w:val="00321EDC"/>
    <w:rsid w:val="00323065"/>
    <w:rsid w:val="003238C9"/>
    <w:rsid w:val="00323FE6"/>
    <w:rsid w:val="00325383"/>
    <w:rsid w:val="0032601D"/>
    <w:rsid w:val="003261C0"/>
    <w:rsid w:val="003268D3"/>
    <w:rsid w:val="00327394"/>
    <w:rsid w:val="00327E93"/>
    <w:rsid w:val="00330897"/>
    <w:rsid w:val="003318F1"/>
    <w:rsid w:val="00332AF1"/>
    <w:rsid w:val="003330A3"/>
    <w:rsid w:val="00333240"/>
    <w:rsid w:val="00335B7E"/>
    <w:rsid w:val="00335E09"/>
    <w:rsid w:val="003378AA"/>
    <w:rsid w:val="00337E89"/>
    <w:rsid w:val="00342F5F"/>
    <w:rsid w:val="00344DD4"/>
    <w:rsid w:val="003455C8"/>
    <w:rsid w:val="00347F24"/>
    <w:rsid w:val="0035071F"/>
    <w:rsid w:val="00351C80"/>
    <w:rsid w:val="00351E2B"/>
    <w:rsid w:val="00351F3C"/>
    <w:rsid w:val="00351F6C"/>
    <w:rsid w:val="0035309E"/>
    <w:rsid w:val="00353136"/>
    <w:rsid w:val="00353D1E"/>
    <w:rsid w:val="00354558"/>
    <w:rsid w:val="0035550A"/>
    <w:rsid w:val="003568EF"/>
    <w:rsid w:val="003573B0"/>
    <w:rsid w:val="003574BE"/>
    <w:rsid w:val="00361155"/>
    <w:rsid w:val="0036136B"/>
    <w:rsid w:val="00362648"/>
    <w:rsid w:val="003627AE"/>
    <w:rsid w:val="0036304E"/>
    <w:rsid w:val="003643FF"/>
    <w:rsid w:val="00364AED"/>
    <w:rsid w:val="00364F24"/>
    <w:rsid w:val="00366B96"/>
    <w:rsid w:val="00366E08"/>
    <w:rsid w:val="003674EB"/>
    <w:rsid w:val="0037076E"/>
    <w:rsid w:val="003718A9"/>
    <w:rsid w:val="00372336"/>
    <w:rsid w:val="003744A5"/>
    <w:rsid w:val="00375300"/>
    <w:rsid w:val="00375F0E"/>
    <w:rsid w:val="003778A4"/>
    <w:rsid w:val="00380A79"/>
    <w:rsid w:val="00381461"/>
    <w:rsid w:val="00381B08"/>
    <w:rsid w:val="00382696"/>
    <w:rsid w:val="0038314B"/>
    <w:rsid w:val="00385F32"/>
    <w:rsid w:val="003862FA"/>
    <w:rsid w:val="00386C45"/>
    <w:rsid w:val="00387824"/>
    <w:rsid w:val="00390A50"/>
    <w:rsid w:val="00390A60"/>
    <w:rsid w:val="00391D6B"/>
    <w:rsid w:val="00391FB9"/>
    <w:rsid w:val="00392087"/>
    <w:rsid w:val="0039378E"/>
    <w:rsid w:val="0039565B"/>
    <w:rsid w:val="0039610A"/>
    <w:rsid w:val="00397517"/>
    <w:rsid w:val="00397E73"/>
    <w:rsid w:val="003A174B"/>
    <w:rsid w:val="003A2A4E"/>
    <w:rsid w:val="003A3687"/>
    <w:rsid w:val="003A3826"/>
    <w:rsid w:val="003A4C6A"/>
    <w:rsid w:val="003A5825"/>
    <w:rsid w:val="003A5C07"/>
    <w:rsid w:val="003B0136"/>
    <w:rsid w:val="003B051A"/>
    <w:rsid w:val="003B06BC"/>
    <w:rsid w:val="003B0773"/>
    <w:rsid w:val="003B0FFD"/>
    <w:rsid w:val="003B2EF7"/>
    <w:rsid w:val="003B3317"/>
    <w:rsid w:val="003B34A2"/>
    <w:rsid w:val="003B46E6"/>
    <w:rsid w:val="003B53D2"/>
    <w:rsid w:val="003B5F40"/>
    <w:rsid w:val="003B7FD0"/>
    <w:rsid w:val="003C2857"/>
    <w:rsid w:val="003C29B9"/>
    <w:rsid w:val="003C3125"/>
    <w:rsid w:val="003C480A"/>
    <w:rsid w:val="003C4CB5"/>
    <w:rsid w:val="003C762A"/>
    <w:rsid w:val="003C794D"/>
    <w:rsid w:val="003C7D70"/>
    <w:rsid w:val="003D016C"/>
    <w:rsid w:val="003D042D"/>
    <w:rsid w:val="003D05BE"/>
    <w:rsid w:val="003D3FA7"/>
    <w:rsid w:val="003D42FD"/>
    <w:rsid w:val="003D5F7F"/>
    <w:rsid w:val="003D6695"/>
    <w:rsid w:val="003D7652"/>
    <w:rsid w:val="003E03B2"/>
    <w:rsid w:val="003E0E43"/>
    <w:rsid w:val="003E259F"/>
    <w:rsid w:val="003E2A8F"/>
    <w:rsid w:val="003E3244"/>
    <w:rsid w:val="003E3DED"/>
    <w:rsid w:val="003E79F5"/>
    <w:rsid w:val="003E7BB6"/>
    <w:rsid w:val="003F0B50"/>
    <w:rsid w:val="003F0E60"/>
    <w:rsid w:val="003F193A"/>
    <w:rsid w:val="003F221D"/>
    <w:rsid w:val="003F2F0D"/>
    <w:rsid w:val="003F45A8"/>
    <w:rsid w:val="003F5B54"/>
    <w:rsid w:val="00401DB5"/>
    <w:rsid w:val="004028A9"/>
    <w:rsid w:val="00403780"/>
    <w:rsid w:val="00403B18"/>
    <w:rsid w:val="0040460E"/>
    <w:rsid w:val="00405558"/>
    <w:rsid w:val="00406BCE"/>
    <w:rsid w:val="00407E7E"/>
    <w:rsid w:val="0041027A"/>
    <w:rsid w:val="0041085A"/>
    <w:rsid w:val="00413F2C"/>
    <w:rsid w:val="0041480E"/>
    <w:rsid w:val="00416F2C"/>
    <w:rsid w:val="00421755"/>
    <w:rsid w:val="0042446A"/>
    <w:rsid w:val="004246FE"/>
    <w:rsid w:val="004278C1"/>
    <w:rsid w:val="0043085F"/>
    <w:rsid w:val="00430B9A"/>
    <w:rsid w:val="00431E5D"/>
    <w:rsid w:val="004331D4"/>
    <w:rsid w:val="0043469A"/>
    <w:rsid w:val="004347E5"/>
    <w:rsid w:val="004349E2"/>
    <w:rsid w:val="00434A0A"/>
    <w:rsid w:val="00435CFF"/>
    <w:rsid w:val="004366E0"/>
    <w:rsid w:val="00436EDD"/>
    <w:rsid w:val="00443E18"/>
    <w:rsid w:val="00444E8A"/>
    <w:rsid w:val="00445584"/>
    <w:rsid w:val="004457B2"/>
    <w:rsid w:val="00446A21"/>
    <w:rsid w:val="00447117"/>
    <w:rsid w:val="0045148A"/>
    <w:rsid w:val="00451540"/>
    <w:rsid w:val="00451B18"/>
    <w:rsid w:val="00452336"/>
    <w:rsid w:val="00452D9B"/>
    <w:rsid w:val="00455A6D"/>
    <w:rsid w:val="00455D49"/>
    <w:rsid w:val="0045635D"/>
    <w:rsid w:val="00456A6E"/>
    <w:rsid w:val="004575C5"/>
    <w:rsid w:val="00457C41"/>
    <w:rsid w:val="00461C29"/>
    <w:rsid w:val="00462352"/>
    <w:rsid w:val="00462852"/>
    <w:rsid w:val="004636A0"/>
    <w:rsid w:val="00463B62"/>
    <w:rsid w:val="00463CCC"/>
    <w:rsid w:val="00464448"/>
    <w:rsid w:val="00465678"/>
    <w:rsid w:val="0046675E"/>
    <w:rsid w:val="00467C51"/>
    <w:rsid w:val="00467EF5"/>
    <w:rsid w:val="004701F5"/>
    <w:rsid w:val="00470D26"/>
    <w:rsid w:val="004717B7"/>
    <w:rsid w:val="0047327B"/>
    <w:rsid w:val="00473490"/>
    <w:rsid w:val="00473AEC"/>
    <w:rsid w:val="00474051"/>
    <w:rsid w:val="004743EA"/>
    <w:rsid w:val="00475415"/>
    <w:rsid w:val="0047573B"/>
    <w:rsid w:val="00475CED"/>
    <w:rsid w:val="004770B2"/>
    <w:rsid w:val="004771C5"/>
    <w:rsid w:val="00477ADC"/>
    <w:rsid w:val="00480458"/>
    <w:rsid w:val="004817D6"/>
    <w:rsid w:val="00482BE4"/>
    <w:rsid w:val="0048321D"/>
    <w:rsid w:val="00483364"/>
    <w:rsid w:val="00484392"/>
    <w:rsid w:val="00484B1B"/>
    <w:rsid w:val="00485524"/>
    <w:rsid w:val="0048720B"/>
    <w:rsid w:val="004875D5"/>
    <w:rsid w:val="004876E4"/>
    <w:rsid w:val="00490188"/>
    <w:rsid w:val="004906BA"/>
    <w:rsid w:val="00491159"/>
    <w:rsid w:val="00491A92"/>
    <w:rsid w:val="00491FC0"/>
    <w:rsid w:val="00495800"/>
    <w:rsid w:val="00496AFD"/>
    <w:rsid w:val="004A3AC7"/>
    <w:rsid w:val="004A4037"/>
    <w:rsid w:val="004A4F51"/>
    <w:rsid w:val="004A5970"/>
    <w:rsid w:val="004A6B48"/>
    <w:rsid w:val="004A6F14"/>
    <w:rsid w:val="004B0804"/>
    <w:rsid w:val="004B2098"/>
    <w:rsid w:val="004B3362"/>
    <w:rsid w:val="004B359C"/>
    <w:rsid w:val="004B4335"/>
    <w:rsid w:val="004B7F7D"/>
    <w:rsid w:val="004C030D"/>
    <w:rsid w:val="004C1E0C"/>
    <w:rsid w:val="004C41D5"/>
    <w:rsid w:val="004C486B"/>
    <w:rsid w:val="004D0E8C"/>
    <w:rsid w:val="004D17DD"/>
    <w:rsid w:val="004D2557"/>
    <w:rsid w:val="004D375B"/>
    <w:rsid w:val="004D39CB"/>
    <w:rsid w:val="004D4BCC"/>
    <w:rsid w:val="004D4ECA"/>
    <w:rsid w:val="004D5D83"/>
    <w:rsid w:val="004D6F5D"/>
    <w:rsid w:val="004D7069"/>
    <w:rsid w:val="004D7977"/>
    <w:rsid w:val="004E0993"/>
    <w:rsid w:val="004E21FE"/>
    <w:rsid w:val="004E2CF9"/>
    <w:rsid w:val="004E3463"/>
    <w:rsid w:val="004E3ABA"/>
    <w:rsid w:val="004E50B2"/>
    <w:rsid w:val="004E585F"/>
    <w:rsid w:val="004E7F42"/>
    <w:rsid w:val="004F0379"/>
    <w:rsid w:val="004F0643"/>
    <w:rsid w:val="004F08B4"/>
    <w:rsid w:val="004F1E3F"/>
    <w:rsid w:val="004F30B8"/>
    <w:rsid w:val="004F4BFF"/>
    <w:rsid w:val="004F6408"/>
    <w:rsid w:val="004F7804"/>
    <w:rsid w:val="00500E91"/>
    <w:rsid w:val="00501BEC"/>
    <w:rsid w:val="00502184"/>
    <w:rsid w:val="005035DD"/>
    <w:rsid w:val="005037EE"/>
    <w:rsid w:val="005067BF"/>
    <w:rsid w:val="00507C43"/>
    <w:rsid w:val="00510AE7"/>
    <w:rsid w:val="005113EA"/>
    <w:rsid w:val="005123CD"/>
    <w:rsid w:val="00513C9B"/>
    <w:rsid w:val="005150B7"/>
    <w:rsid w:val="005152A4"/>
    <w:rsid w:val="00516889"/>
    <w:rsid w:val="00516F1F"/>
    <w:rsid w:val="0051742A"/>
    <w:rsid w:val="00517F48"/>
    <w:rsid w:val="005206CE"/>
    <w:rsid w:val="005213DC"/>
    <w:rsid w:val="00521AEC"/>
    <w:rsid w:val="005231C2"/>
    <w:rsid w:val="0052512D"/>
    <w:rsid w:val="005252E3"/>
    <w:rsid w:val="0052586B"/>
    <w:rsid w:val="00525BF2"/>
    <w:rsid w:val="00526006"/>
    <w:rsid w:val="005276C7"/>
    <w:rsid w:val="00527D71"/>
    <w:rsid w:val="00530F15"/>
    <w:rsid w:val="005316A7"/>
    <w:rsid w:val="00532C30"/>
    <w:rsid w:val="00533042"/>
    <w:rsid w:val="00535821"/>
    <w:rsid w:val="00535F9E"/>
    <w:rsid w:val="00536849"/>
    <w:rsid w:val="00536C19"/>
    <w:rsid w:val="00536E91"/>
    <w:rsid w:val="00537EB7"/>
    <w:rsid w:val="005402EA"/>
    <w:rsid w:val="00542374"/>
    <w:rsid w:val="00542889"/>
    <w:rsid w:val="00543EA4"/>
    <w:rsid w:val="00544132"/>
    <w:rsid w:val="0055204B"/>
    <w:rsid w:val="0055437D"/>
    <w:rsid w:val="0055535D"/>
    <w:rsid w:val="00555826"/>
    <w:rsid w:val="00556586"/>
    <w:rsid w:val="005565B0"/>
    <w:rsid w:val="0055781E"/>
    <w:rsid w:val="00560EBD"/>
    <w:rsid w:val="00561A06"/>
    <w:rsid w:val="00562124"/>
    <w:rsid w:val="00564416"/>
    <w:rsid w:val="00564789"/>
    <w:rsid w:val="005675D4"/>
    <w:rsid w:val="00570244"/>
    <w:rsid w:val="005704F8"/>
    <w:rsid w:val="0057209D"/>
    <w:rsid w:val="005735F1"/>
    <w:rsid w:val="0057362F"/>
    <w:rsid w:val="0057585B"/>
    <w:rsid w:val="0057712A"/>
    <w:rsid w:val="0057788B"/>
    <w:rsid w:val="00577E5E"/>
    <w:rsid w:val="005825BE"/>
    <w:rsid w:val="00583253"/>
    <w:rsid w:val="00584917"/>
    <w:rsid w:val="00585388"/>
    <w:rsid w:val="0058558C"/>
    <w:rsid w:val="00585B78"/>
    <w:rsid w:val="00585C01"/>
    <w:rsid w:val="00586BD3"/>
    <w:rsid w:val="005872C6"/>
    <w:rsid w:val="00587F54"/>
    <w:rsid w:val="00590F62"/>
    <w:rsid w:val="00591BA3"/>
    <w:rsid w:val="00591C0E"/>
    <w:rsid w:val="0059298A"/>
    <w:rsid w:val="00592E5A"/>
    <w:rsid w:val="005937C7"/>
    <w:rsid w:val="005945A8"/>
    <w:rsid w:val="005962A8"/>
    <w:rsid w:val="00597291"/>
    <w:rsid w:val="00597947"/>
    <w:rsid w:val="005A1A43"/>
    <w:rsid w:val="005A1F57"/>
    <w:rsid w:val="005A24AB"/>
    <w:rsid w:val="005A280E"/>
    <w:rsid w:val="005A2A30"/>
    <w:rsid w:val="005A2B55"/>
    <w:rsid w:val="005A3246"/>
    <w:rsid w:val="005A54E0"/>
    <w:rsid w:val="005A5FD4"/>
    <w:rsid w:val="005A68D2"/>
    <w:rsid w:val="005B0ADB"/>
    <w:rsid w:val="005B1A03"/>
    <w:rsid w:val="005B2988"/>
    <w:rsid w:val="005B309A"/>
    <w:rsid w:val="005B3156"/>
    <w:rsid w:val="005B3521"/>
    <w:rsid w:val="005B36F6"/>
    <w:rsid w:val="005B435B"/>
    <w:rsid w:val="005B6FD6"/>
    <w:rsid w:val="005C1373"/>
    <w:rsid w:val="005C1488"/>
    <w:rsid w:val="005C3E72"/>
    <w:rsid w:val="005C4B68"/>
    <w:rsid w:val="005C4F8B"/>
    <w:rsid w:val="005C5062"/>
    <w:rsid w:val="005C5265"/>
    <w:rsid w:val="005C5E59"/>
    <w:rsid w:val="005C6299"/>
    <w:rsid w:val="005C6F98"/>
    <w:rsid w:val="005C7B80"/>
    <w:rsid w:val="005D0D63"/>
    <w:rsid w:val="005D18C8"/>
    <w:rsid w:val="005D1970"/>
    <w:rsid w:val="005D21A2"/>
    <w:rsid w:val="005D54C6"/>
    <w:rsid w:val="005D7BFE"/>
    <w:rsid w:val="005E1BAF"/>
    <w:rsid w:val="005E24E6"/>
    <w:rsid w:val="005E2F14"/>
    <w:rsid w:val="005E3CB9"/>
    <w:rsid w:val="005E4438"/>
    <w:rsid w:val="005E4862"/>
    <w:rsid w:val="005E4DAB"/>
    <w:rsid w:val="005E560E"/>
    <w:rsid w:val="005E5945"/>
    <w:rsid w:val="005E601A"/>
    <w:rsid w:val="005E6474"/>
    <w:rsid w:val="005E7EFD"/>
    <w:rsid w:val="005F11D4"/>
    <w:rsid w:val="005F1F87"/>
    <w:rsid w:val="005F2A4D"/>
    <w:rsid w:val="005F2FF4"/>
    <w:rsid w:val="005F328C"/>
    <w:rsid w:val="005F32D4"/>
    <w:rsid w:val="005F34F6"/>
    <w:rsid w:val="005F405E"/>
    <w:rsid w:val="005F6C24"/>
    <w:rsid w:val="00600591"/>
    <w:rsid w:val="00600704"/>
    <w:rsid w:val="00603009"/>
    <w:rsid w:val="0060334B"/>
    <w:rsid w:val="00603683"/>
    <w:rsid w:val="00604E2B"/>
    <w:rsid w:val="00605CC2"/>
    <w:rsid w:val="00607C2B"/>
    <w:rsid w:val="006100B0"/>
    <w:rsid w:val="00610A56"/>
    <w:rsid w:val="00612013"/>
    <w:rsid w:val="006126B7"/>
    <w:rsid w:val="0061314F"/>
    <w:rsid w:val="00615F86"/>
    <w:rsid w:val="00616633"/>
    <w:rsid w:val="00617077"/>
    <w:rsid w:val="00620FD1"/>
    <w:rsid w:val="00621E3A"/>
    <w:rsid w:val="006238BB"/>
    <w:rsid w:val="0062420C"/>
    <w:rsid w:val="00625036"/>
    <w:rsid w:val="006274A4"/>
    <w:rsid w:val="00627700"/>
    <w:rsid w:val="00627C5C"/>
    <w:rsid w:val="00627D91"/>
    <w:rsid w:val="0063077B"/>
    <w:rsid w:val="0063423A"/>
    <w:rsid w:val="00634903"/>
    <w:rsid w:val="0063548D"/>
    <w:rsid w:val="006371C7"/>
    <w:rsid w:val="00640ED5"/>
    <w:rsid w:val="00650BE0"/>
    <w:rsid w:val="00651337"/>
    <w:rsid w:val="006515DF"/>
    <w:rsid w:val="006525C9"/>
    <w:rsid w:val="00652CAC"/>
    <w:rsid w:val="006533C4"/>
    <w:rsid w:val="006536EB"/>
    <w:rsid w:val="0065386C"/>
    <w:rsid w:val="00654241"/>
    <w:rsid w:val="00654CBB"/>
    <w:rsid w:val="006551FD"/>
    <w:rsid w:val="00656E56"/>
    <w:rsid w:val="00657754"/>
    <w:rsid w:val="00657D43"/>
    <w:rsid w:val="00661344"/>
    <w:rsid w:val="00662A20"/>
    <w:rsid w:val="00662C2A"/>
    <w:rsid w:val="00664A27"/>
    <w:rsid w:val="0066688A"/>
    <w:rsid w:val="00666F4A"/>
    <w:rsid w:val="006675D7"/>
    <w:rsid w:val="00674DCC"/>
    <w:rsid w:val="00674FFB"/>
    <w:rsid w:val="0067599F"/>
    <w:rsid w:val="006763FC"/>
    <w:rsid w:val="006764D0"/>
    <w:rsid w:val="00676CCC"/>
    <w:rsid w:val="00677E0A"/>
    <w:rsid w:val="00680694"/>
    <w:rsid w:val="00681834"/>
    <w:rsid w:val="00682D24"/>
    <w:rsid w:val="006839FA"/>
    <w:rsid w:val="006845B0"/>
    <w:rsid w:val="006847E9"/>
    <w:rsid w:val="006849C8"/>
    <w:rsid w:val="00684F9E"/>
    <w:rsid w:val="00685527"/>
    <w:rsid w:val="0068643A"/>
    <w:rsid w:val="00686532"/>
    <w:rsid w:val="0068798F"/>
    <w:rsid w:val="00687A45"/>
    <w:rsid w:val="00690D0E"/>
    <w:rsid w:val="00691181"/>
    <w:rsid w:val="006918F4"/>
    <w:rsid w:val="00691AD1"/>
    <w:rsid w:val="00692B2E"/>
    <w:rsid w:val="00694280"/>
    <w:rsid w:val="00696E93"/>
    <w:rsid w:val="006A1DFF"/>
    <w:rsid w:val="006A42AE"/>
    <w:rsid w:val="006A432C"/>
    <w:rsid w:val="006A506A"/>
    <w:rsid w:val="006A5A24"/>
    <w:rsid w:val="006A714F"/>
    <w:rsid w:val="006B18B8"/>
    <w:rsid w:val="006B3827"/>
    <w:rsid w:val="006B3873"/>
    <w:rsid w:val="006B400E"/>
    <w:rsid w:val="006B475F"/>
    <w:rsid w:val="006B51A0"/>
    <w:rsid w:val="006B5850"/>
    <w:rsid w:val="006B5AAB"/>
    <w:rsid w:val="006B6143"/>
    <w:rsid w:val="006B79D4"/>
    <w:rsid w:val="006C25C2"/>
    <w:rsid w:val="006C3923"/>
    <w:rsid w:val="006C4611"/>
    <w:rsid w:val="006C495A"/>
    <w:rsid w:val="006C72EE"/>
    <w:rsid w:val="006D22E6"/>
    <w:rsid w:val="006D253B"/>
    <w:rsid w:val="006D291C"/>
    <w:rsid w:val="006D3192"/>
    <w:rsid w:val="006D4E82"/>
    <w:rsid w:val="006D6783"/>
    <w:rsid w:val="006E306B"/>
    <w:rsid w:val="006E30E0"/>
    <w:rsid w:val="006E3B8B"/>
    <w:rsid w:val="006E3DC7"/>
    <w:rsid w:val="006E4BF6"/>
    <w:rsid w:val="006E5CD3"/>
    <w:rsid w:val="006E6436"/>
    <w:rsid w:val="006E6C2A"/>
    <w:rsid w:val="006E708C"/>
    <w:rsid w:val="006F073C"/>
    <w:rsid w:val="006F22AA"/>
    <w:rsid w:val="006F575B"/>
    <w:rsid w:val="006F598C"/>
    <w:rsid w:val="006F6C4B"/>
    <w:rsid w:val="006F7040"/>
    <w:rsid w:val="006F708B"/>
    <w:rsid w:val="006F7A4B"/>
    <w:rsid w:val="006F7B82"/>
    <w:rsid w:val="006F7C9C"/>
    <w:rsid w:val="00701265"/>
    <w:rsid w:val="00702B43"/>
    <w:rsid w:val="007031E7"/>
    <w:rsid w:val="007034A7"/>
    <w:rsid w:val="00705F39"/>
    <w:rsid w:val="00706C91"/>
    <w:rsid w:val="007070A3"/>
    <w:rsid w:val="007076C9"/>
    <w:rsid w:val="00707B02"/>
    <w:rsid w:val="007109FE"/>
    <w:rsid w:val="0071330F"/>
    <w:rsid w:val="00713DC8"/>
    <w:rsid w:val="0071425D"/>
    <w:rsid w:val="00714B38"/>
    <w:rsid w:val="00714E01"/>
    <w:rsid w:val="0071518C"/>
    <w:rsid w:val="0071557D"/>
    <w:rsid w:val="00715A03"/>
    <w:rsid w:val="00715F86"/>
    <w:rsid w:val="00716478"/>
    <w:rsid w:val="00716A7F"/>
    <w:rsid w:val="00716D98"/>
    <w:rsid w:val="007218DD"/>
    <w:rsid w:val="007222B4"/>
    <w:rsid w:val="007227C0"/>
    <w:rsid w:val="00722A0F"/>
    <w:rsid w:val="0072342F"/>
    <w:rsid w:val="00723AD0"/>
    <w:rsid w:val="007267D3"/>
    <w:rsid w:val="00730643"/>
    <w:rsid w:val="007318FF"/>
    <w:rsid w:val="00731AE2"/>
    <w:rsid w:val="0073253C"/>
    <w:rsid w:val="007328AA"/>
    <w:rsid w:val="00734059"/>
    <w:rsid w:val="007347D1"/>
    <w:rsid w:val="00737911"/>
    <w:rsid w:val="00737E7F"/>
    <w:rsid w:val="00737FDC"/>
    <w:rsid w:val="00740037"/>
    <w:rsid w:val="0074198B"/>
    <w:rsid w:val="00741FB0"/>
    <w:rsid w:val="007422B7"/>
    <w:rsid w:val="00742549"/>
    <w:rsid w:val="00744414"/>
    <w:rsid w:val="00744847"/>
    <w:rsid w:val="00745D2C"/>
    <w:rsid w:val="00746206"/>
    <w:rsid w:val="0074760A"/>
    <w:rsid w:val="00747E39"/>
    <w:rsid w:val="00751FB6"/>
    <w:rsid w:val="00752838"/>
    <w:rsid w:val="00755BD4"/>
    <w:rsid w:val="00756721"/>
    <w:rsid w:val="00756F81"/>
    <w:rsid w:val="00760510"/>
    <w:rsid w:val="00761E30"/>
    <w:rsid w:val="00763011"/>
    <w:rsid w:val="00763574"/>
    <w:rsid w:val="007638D9"/>
    <w:rsid w:val="00764080"/>
    <w:rsid w:val="007662C6"/>
    <w:rsid w:val="007669F2"/>
    <w:rsid w:val="00766B74"/>
    <w:rsid w:val="00767139"/>
    <w:rsid w:val="00767563"/>
    <w:rsid w:val="007717B1"/>
    <w:rsid w:val="007718A3"/>
    <w:rsid w:val="00771D49"/>
    <w:rsid w:val="007722EA"/>
    <w:rsid w:val="00772BDE"/>
    <w:rsid w:val="007739E5"/>
    <w:rsid w:val="00773CCE"/>
    <w:rsid w:val="0077440A"/>
    <w:rsid w:val="00774450"/>
    <w:rsid w:val="0077558B"/>
    <w:rsid w:val="0077584C"/>
    <w:rsid w:val="00775CF5"/>
    <w:rsid w:val="00777389"/>
    <w:rsid w:val="00777570"/>
    <w:rsid w:val="00777B7A"/>
    <w:rsid w:val="007800DB"/>
    <w:rsid w:val="007814E5"/>
    <w:rsid w:val="007816DF"/>
    <w:rsid w:val="00781AC6"/>
    <w:rsid w:val="00782504"/>
    <w:rsid w:val="0078350E"/>
    <w:rsid w:val="0078404E"/>
    <w:rsid w:val="00784F55"/>
    <w:rsid w:val="0078588F"/>
    <w:rsid w:val="007858CD"/>
    <w:rsid w:val="00786309"/>
    <w:rsid w:val="007867E5"/>
    <w:rsid w:val="00786D8F"/>
    <w:rsid w:val="00790A59"/>
    <w:rsid w:val="00790AEC"/>
    <w:rsid w:val="00791367"/>
    <w:rsid w:val="00793649"/>
    <w:rsid w:val="00793B3C"/>
    <w:rsid w:val="00793E97"/>
    <w:rsid w:val="0079485F"/>
    <w:rsid w:val="0079495C"/>
    <w:rsid w:val="00795B96"/>
    <w:rsid w:val="00795C97"/>
    <w:rsid w:val="00796D13"/>
    <w:rsid w:val="0079732F"/>
    <w:rsid w:val="00797E11"/>
    <w:rsid w:val="007A11F9"/>
    <w:rsid w:val="007A30B4"/>
    <w:rsid w:val="007A3FD5"/>
    <w:rsid w:val="007A4763"/>
    <w:rsid w:val="007A590D"/>
    <w:rsid w:val="007A64B1"/>
    <w:rsid w:val="007A6E38"/>
    <w:rsid w:val="007A7A0B"/>
    <w:rsid w:val="007B254F"/>
    <w:rsid w:val="007B6120"/>
    <w:rsid w:val="007B6E68"/>
    <w:rsid w:val="007B7A4A"/>
    <w:rsid w:val="007C1AB0"/>
    <w:rsid w:val="007C2CCD"/>
    <w:rsid w:val="007C380E"/>
    <w:rsid w:val="007C4CF2"/>
    <w:rsid w:val="007D1202"/>
    <w:rsid w:val="007D213F"/>
    <w:rsid w:val="007D2458"/>
    <w:rsid w:val="007D4863"/>
    <w:rsid w:val="007D48A0"/>
    <w:rsid w:val="007D5172"/>
    <w:rsid w:val="007D58DE"/>
    <w:rsid w:val="007D6576"/>
    <w:rsid w:val="007D77F9"/>
    <w:rsid w:val="007D7F36"/>
    <w:rsid w:val="007E026A"/>
    <w:rsid w:val="007E03BC"/>
    <w:rsid w:val="007E19FF"/>
    <w:rsid w:val="007E230A"/>
    <w:rsid w:val="007E257C"/>
    <w:rsid w:val="007E3855"/>
    <w:rsid w:val="007E6F05"/>
    <w:rsid w:val="007F27BE"/>
    <w:rsid w:val="007F3391"/>
    <w:rsid w:val="007F35F6"/>
    <w:rsid w:val="007F3912"/>
    <w:rsid w:val="007F3FEA"/>
    <w:rsid w:val="007F59EA"/>
    <w:rsid w:val="00800AFB"/>
    <w:rsid w:val="00801E1A"/>
    <w:rsid w:val="00802470"/>
    <w:rsid w:val="00802822"/>
    <w:rsid w:val="00802AD1"/>
    <w:rsid w:val="0080312F"/>
    <w:rsid w:val="00803446"/>
    <w:rsid w:val="008051ED"/>
    <w:rsid w:val="00805212"/>
    <w:rsid w:val="008056AB"/>
    <w:rsid w:val="00807B5D"/>
    <w:rsid w:val="008104A3"/>
    <w:rsid w:val="008130FC"/>
    <w:rsid w:val="008131CA"/>
    <w:rsid w:val="00813FF7"/>
    <w:rsid w:val="008146A9"/>
    <w:rsid w:val="00823459"/>
    <w:rsid w:val="0082352B"/>
    <w:rsid w:val="00823D3A"/>
    <w:rsid w:val="00823E11"/>
    <w:rsid w:val="008265A0"/>
    <w:rsid w:val="00826809"/>
    <w:rsid w:val="00827471"/>
    <w:rsid w:val="0082793A"/>
    <w:rsid w:val="00831AA7"/>
    <w:rsid w:val="00832B9A"/>
    <w:rsid w:val="0083329E"/>
    <w:rsid w:val="0083517D"/>
    <w:rsid w:val="008358D4"/>
    <w:rsid w:val="00837129"/>
    <w:rsid w:val="0083745B"/>
    <w:rsid w:val="00837B48"/>
    <w:rsid w:val="00841795"/>
    <w:rsid w:val="00841C23"/>
    <w:rsid w:val="008421EF"/>
    <w:rsid w:val="008426C3"/>
    <w:rsid w:val="00843217"/>
    <w:rsid w:val="00843FA3"/>
    <w:rsid w:val="0084545F"/>
    <w:rsid w:val="00845573"/>
    <w:rsid w:val="00846E93"/>
    <w:rsid w:val="00847133"/>
    <w:rsid w:val="0084723E"/>
    <w:rsid w:val="00850162"/>
    <w:rsid w:val="008508D2"/>
    <w:rsid w:val="0085167B"/>
    <w:rsid w:val="00851B8D"/>
    <w:rsid w:val="00851EC0"/>
    <w:rsid w:val="00854C40"/>
    <w:rsid w:val="0085616B"/>
    <w:rsid w:val="00857AC3"/>
    <w:rsid w:val="00860CF7"/>
    <w:rsid w:val="0086176B"/>
    <w:rsid w:val="00861857"/>
    <w:rsid w:val="00861CF0"/>
    <w:rsid w:val="00861D4C"/>
    <w:rsid w:val="00863584"/>
    <w:rsid w:val="00864653"/>
    <w:rsid w:val="00864FD1"/>
    <w:rsid w:val="008662B6"/>
    <w:rsid w:val="00866E0F"/>
    <w:rsid w:val="00870240"/>
    <w:rsid w:val="00870381"/>
    <w:rsid w:val="00870790"/>
    <w:rsid w:val="00873B6E"/>
    <w:rsid w:val="00875309"/>
    <w:rsid w:val="00875AC9"/>
    <w:rsid w:val="00875D5D"/>
    <w:rsid w:val="00876228"/>
    <w:rsid w:val="0088064D"/>
    <w:rsid w:val="00881631"/>
    <w:rsid w:val="008829B8"/>
    <w:rsid w:val="00882F51"/>
    <w:rsid w:val="0088491D"/>
    <w:rsid w:val="008849EA"/>
    <w:rsid w:val="00884C2B"/>
    <w:rsid w:val="00886D8C"/>
    <w:rsid w:val="008874DA"/>
    <w:rsid w:val="008920E0"/>
    <w:rsid w:val="00892305"/>
    <w:rsid w:val="00892AA2"/>
    <w:rsid w:val="0089612E"/>
    <w:rsid w:val="008A10B0"/>
    <w:rsid w:val="008A37B5"/>
    <w:rsid w:val="008A3C52"/>
    <w:rsid w:val="008A4474"/>
    <w:rsid w:val="008A5478"/>
    <w:rsid w:val="008A59D8"/>
    <w:rsid w:val="008A7359"/>
    <w:rsid w:val="008A7BAC"/>
    <w:rsid w:val="008B2941"/>
    <w:rsid w:val="008B326D"/>
    <w:rsid w:val="008B5A31"/>
    <w:rsid w:val="008B6081"/>
    <w:rsid w:val="008B7289"/>
    <w:rsid w:val="008B7545"/>
    <w:rsid w:val="008B7CE7"/>
    <w:rsid w:val="008C0625"/>
    <w:rsid w:val="008C1FD6"/>
    <w:rsid w:val="008C341B"/>
    <w:rsid w:val="008C3731"/>
    <w:rsid w:val="008C42BE"/>
    <w:rsid w:val="008C5B69"/>
    <w:rsid w:val="008C6EF0"/>
    <w:rsid w:val="008D177D"/>
    <w:rsid w:val="008D2FAC"/>
    <w:rsid w:val="008D55F6"/>
    <w:rsid w:val="008D5753"/>
    <w:rsid w:val="008D6E15"/>
    <w:rsid w:val="008D6F29"/>
    <w:rsid w:val="008E2CFD"/>
    <w:rsid w:val="008E31E2"/>
    <w:rsid w:val="008E419B"/>
    <w:rsid w:val="008E519F"/>
    <w:rsid w:val="008E594C"/>
    <w:rsid w:val="008E66BD"/>
    <w:rsid w:val="008E6811"/>
    <w:rsid w:val="008E6C1F"/>
    <w:rsid w:val="008E7CFB"/>
    <w:rsid w:val="008F3439"/>
    <w:rsid w:val="008F3F46"/>
    <w:rsid w:val="008F51B5"/>
    <w:rsid w:val="008F65AB"/>
    <w:rsid w:val="0090110A"/>
    <w:rsid w:val="009019D3"/>
    <w:rsid w:val="00902913"/>
    <w:rsid w:val="00903D41"/>
    <w:rsid w:val="00906166"/>
    <w:rsid w:val="00907861"/>
    <w:rsid w:val="0091029A"/>
    <w:rsid w:val="00911622"/>
    <w:rsid w:val="00913673"/>
    <w:rsid w:val="00915187"/>
    <w:rsid w:val="009159A8"/>
    <w:rsid w:val="00915A86"/>
    <w:rsid w:val="00915ADB"/>
    <w:rsid w:val="00916C0F"/>
    <w:rsid w:val="00916E56"/>
    <w:rsid w:val="00917828"/>
    <w:rsid w:val="009218F7"/>
    <w:rsid w:val="00921953"/>
    <w:rsid w:val="009222DF"/>
    <w:rsid w:val="00922600"/>
    <w:rsid w:val="00922903"/>
    <w:rsid w:val="00922EFB"/>
    <w:rsid w:val="00922F33"/>
    <w:rsid w:val="00923F5F"/>
    <w:rsid w:val="009246CA"/>
    <w:rsid w:val="009246DA"/>
    <w:rsid w:val="009259C1"/>
    <w:rsid w:val="009259F2"/>
    <w:rsid w:val="0093095C"/>
    <w:rsid w:val="00932C89"/>
    <w:rsid w:val="00933CEE"/>
    <w:rsid w:val="009343D4"/>
    <w:rsid w:val="0093469E"/>
    <w:rsid w:val="00934C5D"/>
    <w:rsid w:val="00935041"/>
    <w:rsid w:val="00935800"/>
    <w:rsid w:val="00936406"/>
    <w:rsid w:val="00936556"/>
    <w:rsid w:val="0094041D"/>
    <w:rsid w:val="009405A2"/>
    <w:rsid w:val="009427EC"/>
    <w:rsid w:val="00942C3E"/>
    <w:rsid w:val="00942CE4"/>
    <w:rsid w:val="00942D36"/>
    <w:rsid w:val="00943058"/>
    <w:rsid w:val="00943B23"/>
    <w:rsid w:val="00944442"/>
    <w:rsid w:val="0094554B"/>
    <w:rsid w:val="009460A1"/>
    <w:rsid w:val="009472FA"/>
    <w:rsid w:val="00947CFB"/>
    <w:rsid w:val="0095094D"/>
    <w:rsid w:val="009514BC"/>
    <w:rsid w:val="00952414"/>
    <w:rsid w:val="00952DE1"/>
    <w:rsid w:val="009534BD"/>
    <w:rsid w:val="00953B43"/>
    <w:rsid w:val="00953E0C"/>
    <w:rsid w:val="00953E51"/>
    <w:rsid w:val="009541F4"/>
    <w:rsid w:val="00954B62"/>
    <w:rsid w:val="009573B4"/>
    <w:rsid w:val="00957D3D"/>
    <w:rsid w:val="00957E4F"/>
    <w:rsid w:val="0096105E"/>
    <w:rsid w:val="009613A9"/>
    <w:rsid w:val="009633A8"/>
    <w:rsid w:val="009637F4"/>
    <w:rsid w:val="00964D27"/>
    <w:rsid w:val="00965A6A"/>
    <w:rsid w:val="00965D01"/>
    <w:rsid w:val="00965ECC"/>
    <w:rsid w:val="00967467"/>
    <w:rsid w:val="00967900"/>
    <w:rsid w:val="00970C33"/>
    <w:rsid w:val="00972691"/>
    <w:rsid w:val="00975424"/>
    <w:rsid w:val="00975CAF"/>
    <w:rsid w:val="00976D21"/>
    <w:rsid w:val="00976FDC"/>
    <w:rsid w:val="00977F4D"/>
    <w:rsid w:val="009805D8"/>
    <w:rsid w:val="00981D83"/>
    <w:rsid w:val="00983142"/>
    <w:rsid w:val="00984075"/>
    <w:rsid w:val="00985B2A"/>
    <w:rsid w:val="0098605C"/>
    <w:rsid w:val="009915CB"/>
    <w:rsid w:val="009917EB"/>
    <w:rsid w:val="00991EA3"/>
    <w:rsid w:val="00992FB1"/>
    <w:rsid w:val="00994359"/>
    <w:rsid w:val="009947DD"/>
    <w:rsid w:val="00994CFE"/>
    <w:rsid w:val="0099530D"/>
    <w:rsid w:val="0099685E"/>
    <w:rsid w:val="00996C04"/>
    <w:rsid w:val="009A000D"/>
    <w:rsid w:val="009A07D7"/>
    <w:rsid w:val="009A12FC"/>
    <w:rsid w:val="009A1F02"/>
    <w:rsid w:val="009A26F0"/>
    <w:rsid w:val="009A3E3C"/>
    <w:rsid w:val="009A4FEF"/>
    <w:rsid w:val="009A6953"/>
    <w:rsid w:val="009A6A4E"/>
    <w:rsid w:val="009A780F"/>
    <w:rsid w:val="009B34B3"/>
    <w:rsid w:val="009B3FAA"/>
    <w:rsid w:val="009B4159"/>
    <w:rsid w:val="009B533A"/>
    <w:rsid w:val="009B5368"/>
    <w:rsid w:val="009B648F"/>
    <w:rsid w:val="009B68CD"/>
    <w:rsid w:val="009B71E4"/>
    <w:rsid w:val="009C1664"/>
    <w:rsid w:val="009C19F1"/>
    <w:rsid w:val="009C24F6"/>
    <w:rsid w:val="009C2DFC"/>
    <w:rsid w:val="009C4628"/>
    <w:rsid w:val="009C48BA"/>
    <w:rsid w:val="009C5598"/>
    <w:rsid w:val="009C5C5D"/>
    <w:rsid w:val="009C6180"/>
    <w:rsid w:val="009C6368"/>
    <w:rsid w:val="009C6EC2"/>
    <w:rsid w:val="009C7600"/>
    <w:rsid w:val="009D0ACF"/>
    <w:rsid w:val="009D399F"/>
    <w:rsid w:val="009D6CE0"/>
    <w:rsid w:val="009D726D"/>
    <w:rsid w:val="009D7CA9"/>
    <w:rsid w:val="009D7EA9"/>
    <w:rsid w:val="009E0EF6"/>
    <w:rsid w:val="009E11E8"/>
    <w:rsid w:val="009E1E08"/>
    <w:rsid w:val="009E3CA0"/>
    <w:rsid w:val="009E4F42"/>
    <w:rsid w:val="009E53D5"/>
    <w:rsid w:val="009E5C58"/>
    <w:rsid w:val="009E62E7"/>
    <w:rsid w:val="009E6641"/>
    <w:rsid w:val="009F062E"/>
    <w:rsid w:val="009F2454"/>
    <w:rsid w:val="009F25B6"/>
    <w:rsid w:val="009F2F69"/>
    <w:rsid w:val="009F4274"/>
    <w:rsid w:val="009F48BC"/>
    <w:rsid w:val="009F6C01"/>
    <w:rsid w:val="009F78F9"/>
    <w:rsid w:val="00A01940"/>
    <w:rsid w:val="00A022AE"/>
    <w:rsid w:val="00A031F3"/>
    <w:rsid w:val="00A03D14"/>
    <w:rsid w:val="00A03D1F"/>
    <w:rsid w:val="00A044B1"/>
    <w:rsid w:val="00A045A0"/>
    <w:rsid w:val="00A05379"/>
    <w:rsid w:val="00A066C2"/>
    <w:rsid w:val="00A10132"/>
    <w:rsid w:val="00A10BA7"/>
    <w:rsid w:val="00A116BE"/>
    <w:rsid w:val="00A117FE"/>
    <w:rsid w:val="00A12A64"/>
    <w:rsid w:val="00A1609A"/>
    <w:rsid w:val="00A1614D"/>
    <w:rsid w:val="00A175FA"/>
    <w:rsid w:val="00A217DB"/>
    <w:rsid w:val="00A223A8"/>
    <w:rsid w:val="00A227E9"/>
    <w:rsid w:val="00A232E7"/>
    <w:rsid w:val="00A23CD3"/>
    <w:rsid w:val="00A24B7F"/>
    <w:rsid w:val="00A24C7D"/>
    <w:rsid w:val="00A24C8B"/>
    <w:rsid w:val="00A2509C"/>
    <w:rsid w:val="00A25830"/>
    <w:rsid w:val="00A274E7"/>
    <w:rsid w:val="00A303AC"/>
    <w:rsid w:val="00A316DC"/>
    <w:rsid w:val="00A32E7B"/>
    <w:rsid w:val="00A40617"/>
    <w:rsid w:val="00A40AD2"/>
    <w:rsid w:val="00A42931"/>
    <w:rsid w:val="00A43011"/>
    <w:rsid w:val="00A43AD6"/>
    <w:rsid w:val="00A43C91"/>
    <w:rsid w:val="00A44338"/>
    <w:rsid w:val="00A444CC"/>
    <w:rsid w:val="00A44B6C"/>
    <w:rsid w:val="00A44E38"/>
    <w:rsid w:val="00A46282"/>
    <w:rsid w:val="00A50782"/>
    <w:rsid w:val="00A512CB"/>
    <w:rsid w:val="00A538DB"/>
    <w:rsid w:val="00A54F33"/>
    <w:rsid w:val="00A5576B"/>
    <w:rsid w:val="00A60606"/>
    <w:rsid w:val="00A60BD6"/>
    <w:rsid w:val="00A628ED"/>
    <w:rsid w:val="00A6469A"/>
    <w:rsid w:val="00A67043"/>
    <w:rsid w:val="00A670B8"/>
    <w:rsid w:val="00A671BA"/>
    <w:rsid w:val="00A70707"/>
    <w:rsid w:val="00A7138E"/>
    <w:rsid w:val="00A71725"/>
    <w:rsid w:val="00A71E42"/>
    <w:rsid w:val="00A7279D"/>
    <w:rsid w:val="00A73580"/>
    <w:rsid w:val="00A73747"/>
    <w:rsid w:val="00A73A41"/>
    <w:rsid w:val="00A7433A"/>
    <w:rsid w:val="00A758B3"/>
    <w:rsid w:val="00A76DB2"/>
    <w:rsid w:val="00A778FA"/>
    <w:rsid w:val="00A808C7"/>
    <w:rsid w:val="00A83184"/>
    <w:rsid w:val="00A85AB0"/>
    <w:rsid w:val="00A85B6F"/>
    <w:rsid w:val="00A867B1"/>
    <w:rsid w:val="00A86C31"/>
    <w:rsid w:val="00A87697"/>
    <w:rsid w:val="00A90A7E"/>
    <w:rsid w:val="00A91E57"/>
    <w:rsid w:val="00A92AB4"/>
    <w:rsid w:val="00A92B12"/>
    <w:rsid w:val="00A93AEC"/>
    <w:rsid w:val="00A93EF5"/>
    <w:rsid w:val="00A94B87"/>
    <w:rsid w:val="00A97D48"/>
    <w:rsid w:val="00AA225E"/>
    <w:rsid w:val="00AA253E"/>
    <w:rsid w:val="00AA2A1C"/>
    <w:rsid w:val="00AA3DE3"/>
    <w:rsid w:val="00AA3EC8"/>
    <w:rsid w:val="00AA415C"/>
    <w:rsid w:val="00AA62E3"/>
    <w:rsid w:val="00AB05F2"/>
    <w:rsid w:val="00AB1E08"/>
    <w:rsid w:val="00AB2C55"/>
    <w:rsid w:val="00AB3121"/>
    <w:rsid w:val="00AB3A5A"/>
    <w:rsid w:val="00AB59B9"/>
    <w:rsid w:val="00AB770E"/>
    <w:rsid w:val="00AB78EB"/>
    <w:rsid w:val="00AC13A6"/>
    <w:rsid w:val="00AC3608"/>
    <w:rsid w:val="00AC3B87"/>
    <w:rsid w:val="00AC49CB"/>
    <w:rsid w:val="00AC4BF2"/>
    <w:rsid w:val="00AC567B"/>
    <w:rsid w:val="00AC5AB0"/>
    <w:rsid w:val="00AC7053"/>
    <w:rsid w:val="00AD081A"/>
    <w:rsid w:val="00AD10EA"/>
    <w:rsid w:val="00AD1532"/>
    <w:rsid w:val="00AD1B49"/>
    <w:rsid w:val="00AD29B1"/>
    <w:rsid w:val="00AD2F8A"/>
    <w:rsid w:val="00AD34A7"/>
    <w:rsid w:val="00AD3FBF"/>
    <w:rsid w:val="00AD4854"/>
    <w:rsid w:val="00AD4CA6"/>
    <w:rsid w:val="00AD6502"/>
    <w:rsid w:val="00AD744F"/>
    <w:rsid w:val="00AE0069"/>
    <w:rsid w:val="00AE0697"/>
    <w:rsid w:val="00AE06FF"/>
    <w:rsid w:val="00AE0A57"/>
    <w:rsid w:val="00AE0EB7"/>
    <w:rsid w:val="00AE2393"/>
    <w:rsid w:val="00AE32CA"/>
    <w:rsid w:val="00AE44F8"/>
    <w:rsid w:val="00AE4677"/>
    <w:rsid w:val="00AE4E87"/>
    <w:rsid w:val="00AE4FAB"/>
    <w:rsid w:val="00AE679D"/>
    <w:rsid w:val="00AE6D20"/>
    <w:rsid w:val="00AE79F2"/>
    <w:rsid w:val="00AE7D8B"/>
    <w:rsid w:val="00AF356B"/>
    <w:rsid w:val="00AF51CB"/>
    <w:rsid w:val="00AF5950"/>
    <w:rsid w:val="00AF7254"/>
    <w:rsid w:val="00B00974"/>
    <w:rsid w:val="00B014E5"/>
    <w:rsid w:val="00B0302D"/>
    <w:rsid w:val="00B034A6"/>
    <w:rsid w:val="00B060AC"/>
    <w:rsid w:val="00B074D1"/>
    <w:rsid w:val="00B079E2"/>
    <w:rsid w:val="00B10A88"/>
    <w:rsid w:val="00B11C8C"/>
    <w:rsid w:val="00B124C9"/>
    <w:rsid w:val="00B13007"/>
    <w:rsid w:val="00B13F76"/>
    <w:rsid w:val="00B1433E"/>
    <w:rsid w:val="00B15393"/>
    <w:rsid w:val="00B17CA9"/>
    <w:rsid w:val="00B214A5"/>
    <w:rsid w:val="00B223BD"/>
    <w:rsid w:val="00B22678"/>
    <w:rsid w:val="00B259F7"/>
    <w:rsid w:val="00B26217"/>
    <w:rsid w:val="00B272EF"/>
    <w:rsid w:val="00B274BC"/>
    <w:rsid w:val="00B2780E"/>
    <w:rsid w:val="00B27FA1"/>
    <w:rsid w:val="00B309FE"/>
    <w:rsid w:val="00B30E98"/>
    <w:rsid w:val="00B32310"/>
    <w:rsid w:val="00B3264B"/>
    <w:rsid w:val="00B330BE"/>
    <w:rsid w:val="00B3338D"/>
    <w:rsid w:val="00B3585B"/>
    <w:rsid w:val="00B36E78"/>
    <w:rsid w:val="00B37A06"/>
    <w:rsid w:val="00B416D3"/>
    <w:rsid w:val="00B41A72"/>
    <w:rsid w:val="00B4249C"/>
    <w:rsid w:val="00B441AB"/>
    <w:rsid w:val="00B46726"/>
    <w:rsid w:val="00B470E2"/>
    <w:rsid w:val="00B4740E"/>
    <w:rsid w:val="00B5066C"/>
    <w:rsid w:val="00B52022"/>
    <w:rsid w:val="00B52261"/>
    <w:rsid w:val="00B52383"/>
    <w:rsid w:val="00B52F8B"/>
    <w:rsid w:val="00B53E6B"/>
    <w:rsid w:val="00B5568C"/>
    <w:rsid w:val="00B558D6"/>
    <w:rsid w:val="00B5776B"/>
    <w:rsid w:val="00B603A9"/>
    <w:rsid w:val="00B62B12"/>
    <w:rsid w:val="00B63CBD"/>
    <w:rsid w:val="00B64197"/>
    <w:rsid w:val="00B64446"/>
    <w:rsid w:val="00B7290D"/>
    <w:rsid w:val="00B735B6"/>
    <w:rsid w:val="00B74091"/>
    <w:rsid w:val="00B75432"/>
    <w:rsid w:val="00B7545C"/>
    <w:rsid w:val="00B754EB"/>
    <w:rsid w:val="00B762B9"/>
    <w:rsid w:val="00B80531"/>
    <w:rsid w:val="00B8281D"/>
    <w:rsid w:val="00B8527B"/>
    <w:rsid w:val="00B869F5"/>
    <w:rsid w:val="00B87AFE"/>
    <w:rsid w:val="00B9167E"/>
    <w:rsid w:val="00B91AB8"/>
    <w:rsid w:val="00B91E6F"/>
    <w:rsid w:val="00B92C50"/>
    <w:rsid w:val="00B9398B"/>
    <w:rsid w:val="00B939F9"/>
    <w:rsid w:val="00B94438"/>
    <w:rsid w:val="00B95715"/>
    <w:rsid w:val="00B96010"/>
    <w:rsid w:val="00B96B55"/>
    <w:rsid w:val="00B96CE3"/>
    <w:rsid w:val="00B96D0D"/>
    <w:rsid w:val="00BA0513"/>
    <w:rsid w:val="00BA1E32"/>
    <w:rsid w:val="00BA21C6"/>
    <w:rsid w:val="00BA2E46"/>
    <w:rsid w:val="00BA3338"/>
    <w:rsid w:val="00BA56DC"/>
    <w:rsid w:val="00BA5D09"/>
    <w:rsid w:val="00BA7373"/>
    <w:rsid w:val="00BB118B"/>
    <w:rsid w:val="00BB1C6D"/>
    <w:rsid w:val="00BB2322"/>
    <w:rsid w:val="00BB249E"/>
    <w:rsid w:val="00BB25E8"/>
    <w:rsid w:val="00BB2A24"/>
    <w:rsid w:val="00BB2B9F"/>
    <w:rsid w:val="00BB3504"/>
    <w:rsid w:val="00BB6E4C"/>
    <w:rsid w:val="00BC21E8"/>
    <w:rsid w:val="00BC3DB6"/>
    <w:rsid w:val="00BC5380"/>
    <w:rsid w:val="00BC5CCB"/>
    <w:rsid w:val="00BC5DEA"/>
    <w:rsid w:val="00BC6008"/>
    <w:rsid w:val="00BC624F"/>
    <w:rsid w:val="00BC648B"/>
    <w:rsid w:val="00BC6595"/>
    <w:rsid w:val="00BD03F4"/>
    <w:rsid w:val="00BD0919"/>
    <w:rsid w:val="00BD3F9F"/>
    <w:rsid w:val="00BD421B"/>
    <w:rsid w:val="00BD44B1"/>
    <w:rsid w:val="00BD476E"/>
    <w:rsid w:val="00BD4941"/>
    <w:rsid w:val="00BD7646"/>
    <w:rsid w:val="00BD7A5D"/>
    <w:rsid w:val="00BE2AD3"/>
    <w:rsid w:val="00BE3215"/>
    <w:rsid w:val="00BE3DE5"/>
    <w:rsid w:val="00BE4A02"/>
    <w:rsid w:val="00BE6294"/>
    <w:rsid w:val="00BE70FE"/>
    <w:rsid w:val="00BE7381"/>
    <w:rsid w:val="00BE74E3"/>
    <w:rsid w:val="00BE7ED5"/>
    <w:rsid w:val="00BF060F"/>
    <w:rsid w:val="00BF263C"/>
    <w:rsid w:val="00BF4FCA"/>
    <w:rsid w:val="00BF50C9"/>
    <w:rsid w:val="00BF69BB"/>
    <w:rsid w:val="00BF7741"/>
    <w:rsid w:val="00C02DCD"/>
    <w:rsid w:val="00C03472"/>
    <w:rsid w:val="00C04A9C"/>
    <w:rsid w:val="00C04BB5"/>
    <w:rsid w:val="00C06D4A"/>
    <w:rsid w:val="00C070FD"/>
    <w:rsid w:val="00C11088"/>
    <w:rsid w:val="00C1142F"/>
    <w:rsid w:val="00C12646"/>
    <w:rsid w:val="00C12769"/>
    <w:rsid w:val="00C12DA5"/>
    <w:rsid w:val="00C13FFB"/>
    <w:rsid w:val="00C15167"/>
    <w:rsid w:val="00C17650"/>
    <w:rsid w:val="00C201C7"/>
    <w:rsid w:val="00C20C7B"/>
    <w:rsid w:val="00C22411"/>
    <w:rsid w:val="00C22788"/>
    <w:rsid w:val="00C23AA5"/>
    <w:rsid w:val="00C23B18"/>
    <w:rsid w:val="00C23E7B"/>
    <w:rsid w:val="00C25334"/>
    <w:rsid w:val="00C259FD"/>
    <w:rsid w:val="00C25B6D"/>
    <w:rsid w:val="00C26DE6"/>
    <w:rsid w:val="00C27A54"/>
    <w:rsid w:val="00C27F99"/>
    <w:rsid w:val="00C3023C"/>
    <w:rsid w:val="00C30C3C"/>
    <w:rsid w:val="00C3157A"/>
    <w:rsid w:val="00C31CDA"/>
    <w:rsid w:val="00C323F8"/>
    <w:rsid w:val="00C32A3E"/>
    <w:rsid w:val="00C345CC"/>
    <w:rsid w:val="00C35DE8"/>
    <w:rsid w:val="00C35E83"/>
    <w:rsid w:val="00C35F1E"/>
    <w:rsid w:val="00C371D8"/>
    <w:rsid w:val="00C41078"/>
    <w:rsid w:val="00C42C80"/>
    <w:rsid w:val="00C44836"/>
    <w:rsid w:val="00C448B7"/>
    <w:rsid w:val="00C44F19"/>
    <w:rsid w:val="00C461AA"/>
    <w:rsid w:val="00C47EA1"/>
    <w:rsid w:val="00C50803"/>
    <w:rsid w:val="00C50DD9"/>
    <w:rsid w:val="00C50E00"/>
    <w:rsid w:val="00C511B5"/>
    <w:rsid w:val="00C516B1"/>
    <w:rsid w:val="00C5265A"/>
    <w:rsid w:val="00C52DEB"/>
    <w:rsid w:val="00C53170"/>
    <w:rsid w:val="00C53244"/>
    <w:rsid w:val="00C53A58"/>
    <w:rsid w:val="00C53BCD"/>
    <w:rsid w:val="00C57387"/>
    <w:rsid w:val="00C57EAB"/>
    <w:rsid w:val="00C60CE1"/>
    <w:rsid w:val="00C610C9"/>
    <w:rsid w:val="00C63282"/>
    <w:rsid w:val="00C6362C"/>
    <w:rsid w:val="00C63F05"/>
    <w:rsid w:val="00C65129"/>
    <w:rsid w:val="00C65D58"/>
    <w:rsid w:val="00C65F26"/>
    <w:rsid w:val="00C663E9"/>
    <w:rsid w:val="00C70545"/>
    <w:rsid w:val="00C71777"/>
    <w:rsid w:val="00C72582"/>
    <w:rsid w:val="00C733F5"/>
    <w:rsid w:val="00C740DB"/>
    <w:rsid w:val="00C7441F"/>
    <w:rsid w:val="00C805B5"/>
    <w:rsid w:val="00C820B4"/>
    <w:rsid w:val="00C84173"/>
    <w:rsid w:val="00C85549"/>
    <w:rsid w:val="00C85D7E"/>
    <w:rsid w:val="00C85F75"/>
    <w:rsid w:val="00C86A2F"/>
    <w:rsid w:val="00C87780"/>
    <w:rsid w:val="00C87F64"/>
    <w:rsid w:val="00C9308B"/>
    <w:rsid w:val="00C942C3"/>
    <w:rsid w:val="00C9536F"/>
    <w:rsid w:val="00C95AB3"/>
    <w:rsid w:val="00C965AA"/>
    <w:rsid w:val="00CA0740"/>
    <w:rsid w:val="00CA07A0"/>
    <w:rsid w:val="00CA0C73"/>
    <w:rsid w:val="00CA2366"/>
    <w:rsid w:val="00CA32BF"/>
    <w:rsid w:val="00CA3AEC"/>
    <w:rsid w:val="00CA3DEF"/>
    <w:rsid w:val="00CA5550"/>
    <w:rsid w:val="00CA6087"/>
    <w:rsid w:val="00CA680C"/>
    <w:rsid w:val="00CB04AF"/>
    <w:rsid w:val="00CB0B76"/>
    <w:rsid w:val="00CB1647"/>
    <w:rsid w:val="00CB26AA"/>
    <w:rsid w:val="00CB2F0F"/>
    <w:rsid w:val="00CB3762"/>
    <w:rsid w:val="00CB3C1D"/>
    <w:rsid w:val="00CB44E6"/>
    <w:rsid w:val="00CB4B9A"/>
    <w:rsid w:val="00CB64BD"/>
    <w:rsid w:val="00CB6744"/>
    <w:rsid w:val="00CC2F69"/>
    <w:rsid w:val="00CC3531"/>
    <w:rsid w:val="00CC35A3"/>
    <w:rsid w:val="00CC4252"/>
    <w:rsid w:val="00CC4593"/>
    <w:rsid w:val="00CC47C2"/>
    <w:rsid w:val="00CC4D9E"/>
    <w:rsid w:val="00CC5754"/>
    <w:rsid w:val="00CC7DB0"/>
    <w:rsid w:val="00CD063D"/>
    <w:rsid w:val="00CD73D3"/>
    <w:rsid w:val="00CE01BB"/>
    <w:rsid w:val="00CE0983"/>
    <w:rsid w:val="00CE1E9A"/>
    <w:rsid w:val="00CE4542"/>
    <w:rsid w:val="00CE569A"/>
    <w:rsid w:val="00CE6B72"/>
    <w:rsid w:val="00CE7E01"/>
    <w:rsid w:val="00CF285F"/>
    <w:rsid w:val="00CF2E0C"/>
    <w:rsid w:val="00CF43D9"/>
    <w:rsid w:val="00CF44EE"/>
    <w:rsid w:val="00CF4671"/>
    <w:rsid w:val="00CF4775"/>
    <w:rsid w:val="00CF5492"/>
    <w:rsid w:val="00CF66C1"/>
    <w:rsid w:val="00CF6E57"/>
    <w:rsid w:val="00CF7B77"/>
    <w:rsid w:val="00D00011"/>
    <w:rsid w:val="00D01623"/>
    <w:rsid w:val="00D02DC2"/>
    <w:rsid w:val="00D03D93"/>
    <w:rsid w:val="00D052C2"/>
    <w:rsid w:val="00D0604E"/>
    <w:rsid w:val="00D063E6"/>
    <w:rsid w:val="00D10111"/>
    <w:rsid w:val="00D10382"/>
    <w:rsid w:val="00D14316"/>
    <w:rsid w:val="00D145F3"/>
    <w:rsid w:val="00D14930"/>
    <w:rsid w:val="00D152B1"/>
    <w:rsid w:val="00D15A2A"/>
    <w:rsid w:val="00D1618E"/>
    <w:rsid w:val="00D162D0"/>
    <w:rsid w:val="00D16BA1"/>
    <w:rsid w:val="00D17937"/>
    <w:rsid w:val="00D17C42"/>
    <w:rsid w:val="00D2004E"/>
    <w:rsid w:val="00D204C3"/>
    <w:rsid w:val="00D20743"/>
    <w:rsid w:val="00D208F9"/>
    <w:rsid w:val="00D20E42"/>
    <w:rsid w:val="00D23BF4"/>
    <w:rsid w:val="00D248E0"/>
    <w:rsid w:val="00D2586C"/>
    <w:rsid w:val="00D25A0B"/>
    <w:rsid w:val="00D2740F"/>
    <w:rsid w:val="00D34582"/>
    <w:rsid w:val="00D34A4C"/>
    <w:rsid w:val="00D376BC"/>
    <w:rsid w:val="00D37A6D"/>
    <w:rsid w:val="00D40C4C"/>
    <w:rsid w:val="00D412BD"/>
    <w:rsid w:val="00D41497"/>
    <w:rsid w:val="00D4165F"/>
    <w:rsid w:val="00D41EF0"/>
    <w:rsid w:val="00D423CB"/>
    <w:rsid w:val="00D42942"/>
    <w:rsid w:val="00D42D84"/>
    <w:rsid w:val="00D44361"/>
    <w:rsid w:val="00D45BA2"/>
    <w:rsid w:val="00D465AD"/>
    <w:rsid w:val="00D47042"/>
    <w:rsid w:val="00D4704B"/>
    <w:rsid w:val="00D47710"/>
    <w:rsid w:val="00D47916"/>
    <w:rsid w:val="00D5141A"/>
    <w:rsid w:val="00D51CD5"/>
    <w:rsid w:val="00D53B14"/>
    <w:rsid w:val="00D563BC"/>
    <w:rsid w:val="00D60727"/>
    <w:rsid w:val="00D61375"/>
    <w:rsid w:val="00D625EC"/>
    <w:rsid w:val="00D62D99"/>
    <w:rsid w:val="00D63942"/>
    <w:rsid w:val="00D64209"/>
    <w:rsid w:val="00D67F50"/>
    <w:rsid w:val="00D716A0"/>
    <w:rsid w:val="00D72007"/>
    <w:rsid w:val="00D73C56"/>
    <w:rsid w:val="00D74277"/>
    <w:rsid w:val="00D75983"/>
    <w:rsid w:val="00D75B36"/>
    <w:rsid w:val="00D773A8"/>
    <w:rsid w:val="00D801A2"/>
    <w:rsid w:val="00D831F9"/>
    <w:rsid w:val="00D83B26"/>
    <w:rsid w:val="00D8457E"/>
    <w:rsid w:val="00D86B2E"/>
    <w:rsid w:val="00D8725E"/>
    <w:rsid w:val="00D87937"/>
    <w:rsid w:val="00D90B50"/>
    <w:rsid w:val="00D91030"/>
    <w:rsid w:val="00D9131A"/>
    <w:rsid w:val="00D91C40"/>
    <w:rsid w:val="00D92E6D"/>
    <w:rsid w:val="00D935D1"/>
    <w:rsid w:val="00D93BF0"/>
    <w:rsid w:val="00D93E37"/>
    <w:rsid w:val="00D95559"/>
    <w:rsid w:val="00D95C3C"/>
    <w:rsid w:val="00D9690C"/>
    <w:rsid w:val="00D97D6C"/>
    <w:rsid w:val="00DA03DB"/>
    <w:rsid w:val="00DA0756"/>
    <w:rsid w:val="00DA1ECE"/>
    <w:rsid w:val="00DA25DF"/>
    <w:rsid w:val="00DA5855"/>
    <w:rsid w:val="00DA5AF7"/>
    <w:rsid w:val="00DA6043"/>
    <w:rsid w:val="00DA7E24"/>
    <w:rsid w:val="00DB0F24"/>
    <w:rsid w:val="00DB1A2E"/>
    <w:rsid w:val="00DB5882"/>
    <w:rsid w:val="00DB63DA"/>
    <w:rsid w:val="00DB6E22"/>
    <w:rsid w:val="00DB6FCF"/>
    <w:rsid w:val="00DC0420"/>
    <w:rsid w:val="00DC1498"/>
    <w:rsid w:val="00DC2A29"/>
    <w:rsid w:val="00DC5AD0"/>
    <w:rsid w:val="00DC7567"/>
    <w:rsid w:val="00DD077E"/>
    <w:rsid w:val="00DD08DA"/>
    <w:rsid w:val="00DD12FC"/>
    <w:rsid w:val="00DD1759"/>
    <w:rsid w:val="00DD4274"/>
    <w:rsid w:val="00DD4BB2"/>
    <w:rsid w:val="00DD4C33"/>
    <w:rsid w:val="00DD536C"/>
    <w:rsid w:val="00DE0C84"/>
    <w:rsid w:val="00DE1424"/>
    <w:rsid w:val="00DE3C0C"/>
    <w:rsid w:val="00DE42AC"/>
    <w:rsid w:val="00DE70F9"/>
    <w:rsid w:val="00DE7A7E"/>
    <w:rsid w:val="00DF288E"/>
    <w:rsid w:val="00DF4392"/>
    <w:rsid w:val="00DF4424"/>
    <w:rsid w:val="00DF4BD0"/>
    <w:rsid w:val="00DF533E"/>
    <w:rsid w:val="00DF5A35"/>
    <w:rsid w:val="00DF5A9E"/>
    <w:rsid w:val="00DF5AF2"/>
    <w:rsid w:val="00DF5BF1"/>
    <w:rsid w:val="00DF6B33"/>
    <w:rsid w:val="00DF758E"/>
    <w:rsid w:val="00E00C58"/>
    <w:rsid w:val="00E020ED"/>
    <w:rsid w:val="00E045A4"/>
    <w:rsid w:val="00E0601D"/>
    <w:rsid w:val="00E06B75"/>
    <w:rsid w:val="00E06BFA"/>
    <w:rsid w:val="00E100C2"/>
    <w:rsid w:val="00E11A1A"/>
    <w:rsid w:val="00E11CF2"/>
    <w:rsid w:val="00E12A54"/>
    <w:rsid w:val="00E12AE8"/>
    <w:rsid w:val="00E13047"/>
    <w:rsid w:val="00E1394F"/>
    <w:rsid w:val="00E14727"/>
    <w:rsid w:val="00E14B64"/>
    <w:rsid w:val="00E152A4"/>
    <w:rsid w:val="00E17960"/>
    <w:rsid w:val="00E20334"/>
    <w:rsid w:val="00E23A73"/>
    <w:rsid w:val="00E23B51"/>
    <w:rsid w:val="00E24093"/>
    <w:rsid w:val="00E27692"/>
    <w:rsid w:val="00E276E0"/>
    <w:rsid w:val="00E31CDB"/>
    <w:rsid w:val="00E32265"/>
    <w:rsid w:val="00E32D72"/>
    <w:rsid w:val="00E34167"/>
    <w:rsid w:val="00E34F2F"/>
    <w:rsid w:val="00E34F70"/>
    <w:rsid w:val="00E3513A"/>
    <w:rsid w:val="00E35AB5"/>
    <w:rsid w:val="00E3748E"/>
    <w:rsid w:val="00E40346"/>
    <w:rsid w:val="00E43841"/>
    <w:rsid w:val="00E43BDE"/>
    <w:rsid w:val="00E43E03"/>
    <w:rsid w:val="00E442EB"/>
    <w:rsid w:val="00E44C7D"/>
    <w:rsid w:val="00E452FC"/>
    <w:rsid w:val="00E45D58"/>
    <w:rsid w:val="00E47D76"/>
    <w:rsid w:val="00E47F73"/>
    <w:rsid w:val="00E504F7"/>
    <w:rsid w:val="00E51311"/>
    <w:rsid w:val="00E51917"/>
    <w:rsid w:val="00E5239B"/>
    <w:rsid w:val="00E56D85"/>
    <w:rsid w:val="00E579AA"/>
    <w:rsid w:val="00E61623"/>
    <w:rsid w:val="00E6250A"/>
    <w:rsid w:val="00E62B70"/>
    <w:rsid w:val="00E63B78"/>
    <w:rsid w:val="00E63E96"/>
    <w:rsid w:val="00E63F2B"/>
    <w:rsid w:val="00E64B5C"/>
    <w:rsid w:val="00E64C9B"/>
    <w:rsid w:val="00E65EBF"/>
    <w:rsid w:val="00E70751"/>
    <w:rsid w:val="00E71C38"/>
    <w:rsid w:val="00E7273D"/>
    <w:rsid w:val="00E7356F"/>
    <w:rsid w:val="00E74CE2"/>
    <w:rsid w:val="00E751B1"/>
    <w:rsid w:val="00E75804"/>
    <w:rsid w:val="00E75F6F"/>
    <w:rsid w:val="00E766EF"/>
    <w:rsid w:val="00E769A8"/>
    <w:rsid w:val="00E771C4"/>
    <w:rsid w:val="00E7787E"/>
    <w:rsid w:val="00E7796A"/>
    <w:rsid w:val="00E8004B"/>
    <w:rsid w:val="00E8100B"/>
    <w:rsid w:val="00E81C6C"/>
    <w:rsid w:val="00E81E20"/>
    <w:rsid w:val="00E823C7"/>
    <w:rsid w:val="00E83F37"/>
    <w:rsid w:val="00E8434D"/>
    <w:rsid w:val="00E8486E"/>
    <w:rsid w:val="00E862CA"/>
    <w:rsid w:val="00E862D8"/>
    <w:rsid w:val="00E86A40"/>
    <w:rsid w:val="00E87465"/>
    <w:rsid w:val="00E93E29"/>
    <w:rsid w:val="00E979EE"/>
    <w:rsid w:val="00EA096C"/>
    <w:rsid w:val="00EA1B04"/>
    <w:rsid w:val="00EA1EBD"/>
    <w:rsid w:val="00EA2A72"/>
    <w:rsid w:val="00EA3369"/>
    <w:rsid w:val="00EA3555"/>
    <w:rsid w:val="00EA3647"/>
    <w:rsid w:val="00EA40B4"/>
    <w:rsid w:val="00EA45CA"/>
    <w:rsid w:val="00EA57FE"/>
    <w:rsid w:val="00EA6BD4"/>
    <w:rsid w:val="00EA747B"/>
    <w:rsid w:val="00EA7F81"/>
    <w:rsid w:val="00EB0822"/>
    <w:rsid w:val="00EB1812"/>
    <w:rsid w:val="00EB3FB4"/>
    <w:rsid w:val="00EB4805"/>
    <w:rsid w:val="00EB7155"/>
    <w:rsid w:val="00EC0659"/>
    <w:rsid w:val="00EC3539"/>
    <w:rsid w:val="00EC64CA"/>
    <w:rsid w:val="00EC65EE"/>
    <w:rsid w:val="00EC7CE2"/>
    <w:rsid w:val="00ED08BD"/>
    <w:rsid w:val="00ED362A"/>
    <w:rsid w:val="00ED3896"/>
    <w:rsid w:val="00ED3DC0"/>
    <w:rsid w:val="00ED44DB"/>
    <w:rsid w:val="00ED4711"/>
    <w:rsid w:val="00ED50F8"/>
    <w:rsid w:val="00ED546A"/>
    <w:rsid w:val="00ED6B15"/>
    <w:rsid w:val="00ED6B36"/>
    <w:rsid w:val="00EE0214"/>
    <w:rsid w:val="00EE04C1"/>
    <w:rsid w:val="00EE1622"/>
    <w:rsid w:val="00EE18D0"/>
    <w:rsid w:val="00EE1A44"/>
    <w:rsid w:val="00EE2586"/>
    <w:rsid w:val="00EE2E83"/>
    <w:rsid w:val="00EE3600"/>
    <w:rsid w:val="00EE3CE8"/>
    <w:rsid w:val="00EE3F6F"/>
    <w:rsid w:val="00EE42F1"/>
    <w:rsid w:val="00EE56D9"/>
    <w:rsid w:val="00EE5E07"/>
    <w:rsid w:val="00EE7E8E"/>
    <w:rsid w:val="00EF059F"/>
    <w:rsid w:val="00EF07D4"/>
    <w:rsid w:val="00EF0867"/>
    <w:rsid w:val="00EF15D9"/>
    <w:rsid w:val="00EF2AF0"/>
    <w:rsid w:val="00EF2B1D"/>
    <w:rsid w:val="00EF3B11"/>
    <w:rsid w:val="00EF442E"/>
    <w:rsid w:val="00EF5803"/>
    <w:rsid w:val="00EF5BA6"/>
    <w:rsid w:val="00EF5C28"/>
    <w:rsid w:val="00EF5F94"/>
    <w:rsid w:val="00EF69E5"/>
    <w:rsid w:val="00EF6D83"/>
    <w:rsid w:val="00EF77F0"/>
    <w:rsid w:val="00F0050B"/>
    <w:rsid w:val="00F00FFF"/>
    <w:rsid w:val="00F02054"/>
    <w:rsid w:val="00F021C6"/>
    <w:rsid w:val="00F05554"/>
    <w:rsid w:val="00F0558A"/>
    <w:rsid w:val="00F06C24"/>
    <w:rsid w:val="00F076D0"/>
    <w:rsid w:val="00F11BD6"/>
    <w:rsid w:val="00F127F4"/>
    <w:rsid w:val="00F12E07"/>
    <w:rsid w:val="00F14666"/>
    <w:rsid w:val="00F16BD8"/>
    <w:rsid w:val="00F2368E"/>
    <w:rsid w:val="00F24E32"/>
    <w:rsid w:val="00F253EE"/>
    <w:rsid w:val="00F2549B"/>
    <w:rsid w:val="00F25B5E"/>
    <w:rsid w:val="00F25CE8"/>
    <w:rsid w:val="00F2660A"/>
    <w:rsid w:val="00F27AE8"/>
    <w:rsid w:val="00F32A8D"/>
    <w:rsid w:val="00F33047"/>
    <w:rsid w:val="00F337F2"/>
    <w:rsid w:val="00F348DC"/>
    <w:rsid w:val="00F36593"/>
    <w:rsid w:val="00F37B82"/>
    <w:rsid w:val="00F40FCC"/>
    <w:rsid w:val="00F42095"/>
    <w:rsid w:val="00F432C5"/>
    <w:rsid w:val="00F440BA"/>
    <w:rsid w:val="00F45305"/>
    <w:rsid w:val="00F465B2"/>
    <w:rsid w:val="00F46AF2"/>
    <w:rsid w:val="00F46BC7"/>
    <w:rsid w:val="00F47C60"/>
    <w:rsid w:val="00F504B4"/>
    <w:rsid w:val="00F51782"/>
    <w:rsid w:val="00F51B67"/>
    <w:rsid w:val="00F52367"/>
    <w:rsid w:val="00F5387C"/>
    <w:rsid w:val="00F53EBC"/>
    <w:rsid w:val="00F5638D"/>
    <w:rsid w:val="00F57399"/>
    <w:rsid w:val="00F60A1B"/>
    <w:rsid w:val="00F60F76"/>
    <w:rsid w:val="00F618C0"/>
    <w:rsid w:val="00F61A88"/>
    <w:rsid w:val="00F6252F"/>
    <w:rsid w:val="00F62790"/>
    <w:rsid w:val="00F635C3"/>
    <w:rsid w:val="00F639E5"/>
    <w:rsid w:val="00F63D89"/>
    <w:rsid w:val="00F64AD8"/>
    <w:rsid w:val="00F65ABB"/>
    <w:rsid w:val="00F67002"/>
    <w:rsid w:val="00F67FF9"/>
    <w:rsid w:val="00F70E01"/>
    <w:rsid w:val="00F72461"/>
    <w:rsid w:val="00F731DC"/>
    <w:rsid w:val="00F76193"/>
    <w:rsid w:val="00F776CF"/>
    <w:rsid w:val="00F814F5"/>
    <w:rsid w:val="00F81766"/>
    <w:rsid w:val="00F81C63"/>
    <w:rsid w:val="00F81F17"/>
    <w:rsid w:val="00F81FB3"/>
    <w:rsid w:val="00F8226A"/>
    <w:rsid w:val="00F8228A"/>
    <w:rsid w:val="00F82B98"/>
    <w:rsid w:val="00F833E8"/>
    <w:rsid w:val="00F83EAC"/>
    <w:rsid w:val="00F84BBB"/>
    <w:rsid w:val="00F84EB9"/>
    <w:rsid w:val="00F851A4"/>
    <w:rsid w:val="00F852E9"/>
    <w:rsid w:val="00F86340"/>
    <w:rsid w:val="00F86B9D"/>
    <w:rsid w:val="00F87AA6"/>
    <w:rsid w:val="00F90D0E"/>
    <w:rsid w:val="00F925C9"/>
    <w:rsid w:val="00F92671"/>
    <w:rsid w:val="00F95492"/>
    <w:rsid w:val="00F95758"/>
    <w:rsid w:val="00FA0547"/>
    <w:rsid w:val="00FA05B3"/>
    <w:rsid w:val="00FA0719"/>
    <w:rsid w:val="00FA09B7"/>
    <w:rsid w:val="00FA15DC"/>
    <w:rsid w:val="00FA18E3"/>
    <w:rsid w:val="00FA46A9"/>
    <w:rsid w:val="00FA619C"/>
    <w:rsid w:val="00FA6207"/>
    <w:rsid w:val="00FA6604"/>
    <w:rsid w:val="00FA6E1B"/>
    <w:rsid w:val="00FA6FDD"/>
    <w:rsid w:val="00FA7264"/>
    <w:rsid w:val="00FA7BD8"/>
    <w:rsid w:val="00FB2079"/>
    <w:rsid w:val="00FB266B"/>
    <w:rsid w:val="00FB541B"/>
    <w:rsid w:val="00FB5E5D"/>
    <w:rsid w:val="00FB6264"/>
    <w:rsid w:val="00FB6348"/>
    <w:rsid w:val="00FB6F46"/>
    <w:rsid w:val="00FB76C3"/>
    <w:rsid w:val="00FC03DC"/>
    <w:rsid w:val="00FC0A56"/>
    <w:rsid w:val="00FC0F64"/>
    <w:rsid w:val="00FC654F"/>
    <w:rsid w:val="00FC7A7C"/>
    <w:rsid w:val="00FC7F7E"/>
    <w:rsid w:val="00FD0A48"/>
    <w:rsid w:val="00FD1669"/>
    <w:rsid w:val="00FD468E"/>
    <w:rsid w:val="00FD4AD1"/>
    <w:rsid w:val="00FD4F33"/>
    <w:rsid w:val="00FD5BD2"/>
    <w:rsid w:val="00FD608D"/>
    <w:rsid w:val="00FD60C2"/>
    <w:rsid w:val="00FD6AF5"/>
    <w:rsid w:val="00FD6EBF"/>
    <w:rsid w:val="00FD7DAD"/>
    <w:rsid w:val="00FE14EA"/>
    <w:rsid w:val="00FE18A1"/>
    <w:rsid w:val="00FE19A1"/>
    <w:rsid w:val="00FE25E1"/>
    <w:rsid w:val="00FE30A1"/>
    <w:rsid w:val="00FE3520"/>
    <w:rsid w:val="00FE7CA2"/>
    <w:rsid w:val="00FF0013"/>
    <w:rsid w:val="00FF0900"/>
    <w:rsid w:val="00FF0EF4"/>
    <w:rsid w:val="00FF11A3"/>
    <w:rsid w:val="00FF7574"/>
  </w:rsids>
  <m:mathPr>
    <m:mathFont m:val="Cambria Math"/>
    <m:brkBin m:val="before"/>
    <m:brkBinSub m:val="--"/>
    <m:smallFrac/>
    <m:dispDef/>
    <m:lMargin m:val="0"/>
    <m:rMargin m:val="0"/>
    <m:defJc m:val="centerGroup"/>
    <m:wrapIndent m:val="1440"/>
    <m:intLim m:val="subSup"/>
    <m:naryLim m:val="undOvr"/>
  </m:mathPr>
  <w:uiCompat97To2003/>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algun Gothic" w:hAnsi="Calibri"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3AA5"/>
    <w:rPr>
      <w:rFonts w:ascii="Times New Roman" w:hAnsi="Times New Roman"/>
      <w:szCs w:val="22"/>
      <w:lang w:val="en-US" w:eastAsia="en-US"/>
    </w:rPr>
  </w:style>
  <w:style w:type="paragraph" w:styleId="Heading1">
    <w:name w:val="heading 1"/>
    <w:basedOn w:val="Normal"/>
    <w:next w:val="Normal"/>
    <w:link w:val="Heading1Char"/>
    <w:uiPriority w:val="9"/>
    <w:qFormat/>
    <w:rsid w:val="00051CD6"/>
    <w:pPr>
      <w:keepNext/>
      <w:keepLines/>
      <w:numPr>
        <w:numId w:val="1"/>
      </w:numPr>
      <w:ind w:left="360" w:firstLine="0"/>
      <w:outlineLvl w:val="0"/>
    </w:pPr>
    <w:rPr>
      <w:rFonts w:eastAsia="Times New Roman"/>
      <w:b/>
      <w:bCs/>
      <w:sz w:val="22"/>
      <w:szCs w:val="28"/>
    </w:rPr>
  </w:style>
  <w:style w:type="paragraph" w:styleId="Heading2">
    <w:name w:val="heading 2"/>
    <w:basedOn w:val="Normal"/>
    <w:next w:val="Normal"/>
    <w:link w:val="Heading2Char"/>
    <w:uiPriority w:val="9"/>
    <w:unhideWhenUsed/>
    <w:qFormat/>
    <w:rsid w:val="007F3391"/>
    <w:pPr>
      <w:keepNext/>
      <w:keepLines/>
      <w:numPr>
        <w:numId w:val="2"/>
      </w:numPr>
      <w:ind w:left="426"/>
      <w:outlineLvl w:val="1"/>
    </w:pPr>
    <w:rPr>
      <w:rFonts w:eastAsia="Times New Roman"/>
      <w:b/>
      <w:bCs/>
      <w:szCs w:val="26"/>
      <w:lang/>
    </w:rPr>
  </w:style>
  <w:style w:type="paragraph" w:styleId="Heading5">
    <w:name w:val="heading 5"/>
    <w:basedOn w:val="Normal"/>
    <w:next w:val="Normal"/>
    <w:link w:val="Heading5Char"/>
    <w:uiPriority w:val="9"/>
    <w:semiHidden/>
    <w:unhideWhenUsed/>
    <w:qFormat/>
    <w:rsid w:val="00095FBA"/>
    <w:pPr>
      <w:keepNext/>
      <w:keepLines/>
      <w:spacing w:before="200"/>
      <w:outlineLvl w:val="4"/>
    </w:pPr>
    <w:rPr>
      <w:rFonts w:ascii="Cambria" w:eastAsia="Times New Roman" w:hAnsi="Cambria"/>
      <w:color w:val="243F60"/>
      <w:szCs w:val="20"/>
      <w:lan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129EE"/>
    <w:pPr>
      <w:contextualSpacing/>
      <w:jc w:val="center"/>
    </w:pPr>
    <w:rPr>
      <w:rFonts w:eastAsia="Times New Roman"/>
      <w:spacing w:val="5"/>
      <w:kern w:val="28"/>
      <w:sz w:val="40"/>
      <w:szCs w:val="52"/>
      <w:lang/>
    </w:rPr>
  </w:style>
  <w:style w:type="character" w:customStyle="1" w:styleId="TitleChar">
    <w:name w:val="Title Char"/>
    <w:link w:val="Title"/>
    <w:uiPriority w:val="10"/>
    <w:rsid w:val="000129EE"/>
    <w:rPr>
      <w:rFonts w:ascii="Times New Roman" w:eastAsia="Times New Roman" w:hAnsi="Times New Roman" w:cs="Times New Roman"/>
      <w:spacing w:val="5"/>
      <w:kern w:val="28"/>
      <w:sz w:val="40"/>
      <w:szCs w:val="52"/>
    </w:rPr>
  </w:style>
  <w:style w:type="paragraph" w:styleId="DocumentMap">
    <w:name w:val="Document Map"/>
    <w:basedOn w:val="Normal"/>
    <w:link w:val="DocumentMapChar"/>
    <w:uiPriority w:val="99"/>
    <w:semiHidden/>
    <w:unhideWhenUsed/>
    <w:rsid w:val="000129EE"/>
    <w:rPr>
      <w:rFonts w:ascii="Tahoma" w:hAnsi="Tahoma"/>
      <w:sz w:val="16"/>
      <w:szCs w:val="16"/>
      <w:lang/>
    </w:rPr>
  </w:style>
  <w:style w:type="character" w:customStyle="1" w:styleId="DocumentMapChar">
    <w:name w:val="Document Map Char"/>
    <w:link w:val="DocumentMap"/>
    <w:uiPriority w:val="99"/>
    <w:semiHidden/>
    <w:rsid w:val="000129EE"/>
    <w:rPr>
      <w:rFonts w:ascii="Tahoma" w:hAnsi="Tahoma" w:cs="Tahoma"/>
      <w:sz w:val="16"/>
      <w:szCs w:val="16"/>
    </w:rPr>
  </w:style>
  <w:style w:type="paragraph" w:customStyle="1" w:styleId="IndexTerms">
    <w:name w:val="IndexTerms"/>
    <w:basedOn w:val="Normal"/>
    <w:next w:val="Normal"/>
    <w:rsid w:val="000129EE"/>
    <w:pPr>
      <w:autoSpaceDE w:val="0"/>
      <w:autoSpaceDN w:val="0"/>
      <w:ind w:firstLine="202"/>
      <w:jc w:val="both"/>
    </w:pPr>
    <w:rPr>
      <w:rFonts w:eastAsia="Times New Roman"/>
      <w:b/>
      <w:bCs/>
      <w:sz w:val="18"/>
      <w:szCs w:val="18"/>
    </w:rPr>
  </w:style>
  <w:style w:type="paragraph" w:styleId="ListParagraph">
    <w:name w:val="List Paragraph"/>
    <w:basedOn w:val="Normal"/>
    <w:uiPriority w:val="34"/>
    <w:qFormat/>
    <w:rsid w:val="00DF4392"/>
    <w:pPr>
      <w:ind w:left="720"/>
    </w:pPr>
    <w:rPr>
      <w:rFonts w:eastAsia="Times New Roman"/>
      <w:szCs w:val="24"/>
    </w:rPr>
  </w:style>
  <w:style w:type="paragraph" w:customStyle="1" w:styleId="Text">
    <w:name w:val="Text"/>
    <w:basedOn w:val="Normal"/>
    <w:rsid w:val="000129EE"/>
    <w:pPr>
      <w:widowControl w:val="0"/>
      <w:autoSpaceDE w:val="0"/>
      <w:autoSpaceDN w:val="0"/>
      <w:spacing w:line="252" w:lineRule="auto"/>
      <w:ind w:firstLine="202"/>
      <w:jc w:val="both"/>
    </w:pPr>
    <w:rPr>
      <w:rFonts w:eastAsia="Times New Roman"/>
      <w:szCs w:val="20"/>
    </w:rPr>
  </w:style>
  <w:style w:type="character" w:customStyle="1" w:styleId="Heading1Char">
    <w:name w:val="Heading 1 Char"/>
    <w:link w:val="Heading1"/>
    <w:uiPriority w:val="9"/>
    <w:rsid w:val="00051CD6"/>
    <w:rPr>
      <w:rFonts w:ascii="Times New Roman" w:eastAsia="Times New Roman" w:hAnsi="Times New Roman"/>
      <w:b/>
      <w:bCs/>
      <w:sz w:val="22"/>
      <w:szCs w:val="28"/>
      <w:lang w:val="en-US" w:eastAsia="en-US"/>
    </w:rPr>
  </w:style>
  <w:style w:type="paragraph" w:styleId="BalloonText">
    <w:name w:val="Balloon Text"/>
    <w:basedOn w:val="Normal"/>
    <w:link w:val="BalloonTextChar"/>
    <w:uiPriority w:val="99"/>
    <w:semiHidden/>
    <w:unhideWhenUsed/>
    <w:rsid w:val="000129EE"/>
    <w:rPr>
      <w:rFonts w:ascii="Tahoma" w:hAnsi="Tahoma"/>
      <w:sz w:val="16"/>
      <w:szCs w:val="16"/>
      <w:lang/>
    </w:rPr>
  </w:style>
  <w:style w:type="character" w:customStyle="1" w:styleId="BalloonTextChar">
    <w:name w:val="Balloon Text Char"/>
    <w:link w:val="BalloonText"/>
    <w:uiPriority w:val="99"/>
    <w:semiHidden/>
    <w:rsid w:val="000129EE"/>
    <w:rPr>
      <w:rFonts w:ascii="Tahoma" w:hAnsi="Tahoma" w:cs="Tahoma"/>
      <w:sz w:val="16"/>
      <w:szCs w:val="16"/>
    </w:rPr>
  </w:style>
  <w:style w:type="paragraph" w:styleId="BodyTextIndent">
    <w:name w:val="Body Text Indent"/>
    <w:basedOn w:val="Normal"/>
    <w:link w:val="BodyTextIndentChar"/>
    <w:rsid w:val="00095FBA"/>
    <w:pPr>
      <w:spacing w:line="360" w:lineRule="auto"/>
      <w:ind w:left="630" w:firstLine="360"/>
      <w:jc w:val="both"/>
    </w:pPr>
    <w:rPr>
      <w:rFonts w:eastAsia="Times New Roman"/>
      <w:sz w:val="24"/>
      <w:szCs w:val="24"/>
      <w:lang w:val="fi-FI"/>
    </w:rPr>
  </w:style>
  <w:style w:type="character" w:customStyle="1" w:styleId="BodyTextIndentChar">
    <w:name w:val="Body Text Indent Char"/>
    <w:link w:val="BodyTextIndent"/>
    <w:rsid w:val="00095FBA"/>
    <w:rPr>
      <w:rFonts w:ascii="Times New Roman" w:eastAsia="Times New Roman" w:hAnsi="Times New Roman" w:cs="Times New Roman"/>
      <w:sz w:val="24"/>
      <w:szCs w:val="24"/>
      <w:lang w:val="fi-FI"/>
    </w:rPr>
  </w:style>
  <w:style w:type="character" w:customStyle="1" w:styleId="Heading5Char">
    <w:name w:val="Heading 5 Char"/>
    <w:link w:val="Heading5"/>
    <w:uiPriority w:val="9"/>
    <w:semiHidden/>
    <w:rsid w:val="00095FBA"/>
    <w:rPr>
      <w:rFonts w:ascii="Cambria" w:eastAsia="Times New Roman" w:hAnsi="Cambria" w:cs="Times New Roman"/>
      <w:color w:val="243F60"/>
      <w:sz w:val="20"/>
    </w:rPr>
  </w:style>
  <w:style w:type="paragraph" w:styleId="BodyText">
    <w:name w:val="Body Text"/>
    <w:basedOn w:val="Normal"/>
    <w:link w:val="BodyTextChar"/>
    <w:uiPriority w:val="99"/>
    <w:semiHidden/>
    <w:unhideWhenUsed/>
    <w:rsid w:val="00095FBA"/>
    <w:pPr>
      <w:spacing w:after="120"/>
    </w:pPr>
    <w:rPr>
      <w:szCs w:val="20"/>
      <w:lang/>
    </w:rPr>
  </w:style>
  <w:style w:type="character" w:customStyle="1" w:styleId="BodyTextChar">
    <w:name w:val="Body Text Char"/>
    <w:link w:val="BodyText"/>
    <w:uiPriority w:val="99"/>
    <w:semiHidden/>
    <w:rsid w:val="00095FBA"/>
    <w:rPr>
      <w:rFonts w:ascii="Times New Roman" w:hAnsi="Times New Roman"/>
      <w:sz w:val="20"/>
    </w:rPr>
  </w:style>
  <w:style w:type="paragraph" w:styleId="BodyText2">
    <w:name w:val="Body Text 2"/>
    <w:basedOn w:val="Normal"/>
    <w:link w:val="BodyText2Char"/>
    <w:uiPriority w:val="99"/>
    <w:semiHidden/>
    <w:unhideWhenUsed/>
    <w:rsid w:val="00095FBA"/>
    <w:pPr>
      <w:spacing w:after="120" w:line="480" w:lineRule="auto"/>
    </w:pPr>
    <w:rPr>
      <w:szCs w:val="20"/>
      <w:lang/>
    </w:rPr>
  </w:style>
  <w:style w:type="character" w:customStyle="1" w:styleId="BodyText2Char">
    <w:name w:val="Body Text 2 Char"/>
    <w:link w:val="BodyText2"/>
    <w:uiPriority w:val="99"/>
    <w:semiHidden/>
    <w:rsid w:val="00095FBA"/>
    <w:rPr>
      <w:rFonts w:ascii="Times New Roman" w:hAnsi="Times New Roman"/>
      <w:sz w:val="20"/>
    </w:rPr>
  </w:style>
  <w:style w:type="table" w:styleId="TableGrid">
    <w:name w:val="Table Grid"/>
    <w:basedOn w:val="TableNormal"/>
    <w:uiPriority w:val="39"/>
    <w:rsid w:val="00C13FFB"/>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C13FFB"/>
    <w:pPr>
      <w:spacing w:before="100" w:beforeAutospacing="1" w:after="100" w:afterAutospacing="1"/>
    </w:pPr>
    <w:rPr>
      <w:rFonts w:eastAsia="Times New Roman"/>
      <w:szCs w:val="24"/>
    </w:rPr>
  </w:style>
  <w:style w:type="character" w:customStyle="1" w:styleId="Heading2Char">
    <w:name w:val="Heading 2 Char"/>
    <w:link w:val="Heading2"/>
    <w:uiPriority w:val="9"/>
    <w:rsid w:val="007F3391"/>
    <w:rPr>
      <w:rFonts w:ascii="Times New Roman" w:eastAsia="Times New Roman" w:hAnsi="Times New Roman"/>
      <w:b/>
      <w:bCs/>
      <w:szCs w:val="26"/>
      <w:lang w:eastAsia="en-US"/>
    </w:rPr>
  </w:style>
  <w:style w:type="paragraph" w:styleId="Caption">
    <w:name w:val="caption"/>
    <w:basedOn w:val="Normal"/>
    <w:next w:val="Normal"/>
    <w:link w:val="CaptionChar"/>
    <w:uiPriority w:val="35"/>
    <w:unhideWhenUsed/>
    <w:qFormat/>
    <w:rsid w:val="00DA5AF7"/>
    <w:pPr>
      <w:jc w:val="center"/>
    </w:pPr>
    <w:rPr>
      <w:b/>
      <w:bCs/>
      <w:sz w:val="16"/>
      <w:szCs w:val="18"/>
    </w:rPr>
  </w:style>
  <w:style w:type="character" w:styleId="PlaceholderText">
    <w:name w:val="Placeholder Text"/>
    <w:uiPriority w:val="99"/>
    <w:semiHidden/>
    <w:rsid w:val="00CC2F69"/>
    <w:rPr>
      <w:color w:val="808080"/>
    </w:rPr>
  </w:style>
  <w:style w:type="character" w:styleId="Hyperlink">
    <w:name w:val="Hyperlink"/>
    <w:basedOn w:val="DefaultParagraphFont"/>
    <w:uiPriority w:val="99"/>
    <w:unhideWhenUsed/>
    <w:rsid w:val="009D7EA9"/>
    <w:rPr>
      <w:color w:val="0000FF"/>
      <w:u w:val="single"/>
    </w:rPr>
  </w:style>
  <w:style w:type="paragraph" w:customStyle="1" w:styleId="TeksNormal">
    <w:name w:val="Teks Normal"/>
    <w:basedOn w:val="Normal"/>
    <w:qFormat/>
    <w:rsid w:val="00C27A54"/>
    <w:pPr>
      <w:ind w:firstLine="245"/>
      <w:jc w:val="both"/>
    </w:pPr>
    <w:rPr>
      <w:rFonts w:eastAsia="Times New Roman"/>
      <w:szCs w:val="20"/>
      <w:lang w:val="fi-FI"/>
    </w:rPr>
  </w:style>
  <w:style w:type="paragraph" w:customStyle="1" w:styleId="Daftarpustaka">
    <w:name w:val="Daftar pustaka"/>
    <w:basedOn w:val="Normal"/>
    <w:qFormat/>
    <w:rsid w:val="00C27A54"/>
    <w:pPr>
      <w:ind w:left="378" w:hanging="360"/>
    </w:pPr>
    <w:rPr>
      <w:rFonts w:eastAsia="Times New Roman"/>
      <w:szCs w:val="20"/>
    </w:rPr>
  </w:style>
  <w:style w:type="paragraph" w:customStyle="1" w:styleId="DaftarPustaka0">
    <w:name w:val="Daftar Pustaka"/>
    <w:basedOn w:val="Title"/>
    <w:qFormat/>
    <w:rsid w:val="00C27A54"/>
    <w:pPr>
      <w:spacing w:before="120" w:after="120"/>
      <w:ind w:left="284" w:hanging="284"/>
      <w:contextualSpacing w:val="0"/>
      <w:jc w:val="both"/>
    </w:pPr>
    <w:rPr>
      <w:noProof/>
      <w:spacing w:val="0"/>
      <w:kern w:val="0"/>
      <w:sz w:val="20"/>
      <w:szCs w:val="24"/>
    </w:rPr>
  </w:style>
  <w:style w:type="paragraph" w:styleId="Header">
    <w:name w:val="header"/>
    <w:basedOn w:val="Normal"/>
    <w:link w:val="HeaderChar"/>
    <w:uiPriority w:val="99"/>
    <w:unhideWhenUsed/>
    <w:rsid w:val="00364AED"/>
    <w:pPr>
      <w:tabs>
        <w:tab w:val="center" w:pos="4680"/>
        <w:tab w:val="right" w:pos="9360"/>
      </w:tabs>
      <w:suppressAutoHyphens/>
    </w:pPr>
    <w:rPr>
      <w:rFonts w:eastAsia="Times New Roman"/>
      <w:sz w:val="24"/>
      <w:szCs w:val="24"/>
      <w:lang w:eastAsia="ar-SA"/>
    </w:rPr>
  </w:style>
  <w:style w:type="character" w:customStyle="1" w:styleId="HeaderChar">
    <w:name w:val="Header Char"/>
    <w:basedOn w:val="DefaultParagraphFont"/>
    <w:link w:val="Header"/>
    <w:uiPriority w:val="99"/>
    <w:rsid w:val="00364AED"/>
    <w:rPr>
      <w:rFonts w:ascii="Times New Roman" w:eastAsia="Times New Roman" w:hAnsi="Times New Roman"/>
      <w:sz w:val="24"/>
      <w:szCs w:val="24"/>
      <w:lang w:val="en-US" w:eastAsia="ar-SA"/>
    </w:rPr>
  </w:style>
  <w:style w:type="character" w:customStyle="1" w:styleId="CaptionChar">
    <w:name w:val="Caption Char"/>
    <w:basedOn w:val="DefaultParagraphFont"/>
    <w:link w:val="Caption"/>
    <w:uiPriority w:val="35"/>
    <w:rsid w:val="00E579AA"/>
    <w:rPr>
      <w:rFonts w:ascii="Times New Roman" w:hAnsi="Times New Roman"/>
      <w:b/>
      <w:bCs/>
      <w:sz w:val="16"/>
      <w:szCs w:val="18"/>
      <w:lang w:val="en-US" w:eastAsia="en-US"/>
    </w:rPr>
  </w:style>
  <w:style w:type="paragraph" w:styleId="Footer">
    <w:name w:val="footer"/>
    <w:basedOn w:val="Normal"/>
    <w:link w:val="FooterChar"/>
    <w:uiPriority w:val="99"/>
    <w:unhideWhenUsed/>
    <w:rsid w:val="000E468F"/>
    <w:pPr>
      <w:tabs>
        <w:tab w:val="center" w:pos="4513"/>
        <w:tab w:val="right" w:pos="9026"/>
      </w:tabs>
    </w:pPr>
  </w:style>
  <w:style w:type="character" w:customStyle="1" w:styleId="FooterChar">
    <w:name w:val="Footer Char"/>
    <w:basedOn w:val="DefaultParagraphFont"/>
    <w:link w:val="Footer"/>
    <w:uiPriority w:val="99"/>
    <w:rsid w:val="000E468F"/>
    <w:rPr>
      <w:rFonts w:ascii="Times New Roman" w:hAnsi="Times New Roman"/>
      <w:szCs w:val="22"/>
      <w:lang w:val="en-US" w:eastAsia="en-US"/>
    </w:rPr>
  </w:style>
</w:styles>
</file>

<file path=word/webSettings.xml><?xml version="1.0" encoding="utf-8"?>
<w:webSettings xmlns:r="http://schemas.openxmlformats.org/officeDocument/2006/relationships" xmlns:w="http://schemas.openxmlformats.org/wordprocessingml/2006/main">
  <w:divs>
    <w:div w:id="977225462">
      <w:bodyDiv w:val="1"/>
      <w:marLeft w:val="0"/>
      <w:marRight w:val="0"/>
      <w:marTop w:val="0"/>
      <w:marBottom w:val="0"/>
      <w:divBdr>
        <w:top w:val="none" w:sz="0" w:space="0" w:color="auto"/>
        <w:left w:val="none" w:sz="0" w:space="0" w:color="auto"/>
        <w:bottom w:val="none" w:sz="0" w:space="0" w:color="auto"/>
        <w:right w:val="none" w:sz="0" w:space="0" w:color="auto"/>
      </w:divBdr>
    </w:div>
    <w:div w:id="1530335144">
      <w:bodyDiv w:val="1"/>
      <w:marLeft w:val="0"/>
      <w:marRight w:val="0"/>
      <w:marTop w:val="0"/>
      <w:marBottom w:val="0"/>
      <w:divBdr>
        <w:top w:val="none" w:sz="0" w:space="0" w:color="auto"/>
        <w:left w:val="none" w:sz="0" w:space="0" w:color="auto"/>
        <w:bottom w:val="none" w:sz="0" w:space="0" w:color="auto"/>
        <w:right w:val="none" w:sz="0" w:space="0" w:color="auto"/>
      </w:divBdr>
      <w:divsChild>
        <w:div w:id="604459553">
          <w:marLeft w:val="547"/>
          <w:marRight w:val="0"/>
          <w:marTop w:val="10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26F3047-F3EB-4BDA-A4D9-E7D90D369A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4351</Words>
  <Characters>24804</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Teknik Elektro UNIKOM</Company>
  <LinksUpToDate>false</LinksUpToDate>
  <CharactersWithSpaces>290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hammad Aria</dc:creator>
  <cp:lastModifiedBy>KYNDA</cp:lastModifiedBy>
  <cp:revision>2</cp:revision>
  <cp:lastPrinted>2019-01-12T05:39:00Z</cp:lastPrinted>
  <dcterms:created xsi:type="dcterms:W3CDTF">2019-01-20T12:26:00Z</dcterms:created>
  <dcterms:modified xsi:type="dcterms:W3CDTF">2019-01-20T12:26:00Z</dcterms:modified>
</cp:coreProperties>
</file>